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A7022F" w14:textId="1C8DEA6C" w:rsidR="11F0ADE5" w:rsidRDefault="11F0ADE5" w:rsidP="11F0ADE5">
      <w:pPr>
        <w:spacing w:line="360" w:lineRule="auto"/>
        <w:jc w:val="center"/>
      </w:pPr>
    </w:p>
    <w:p w14:paraId="2E6B02AC" w14:textId="384C9FAC" w:rsidR="006C2578" w:rsidRDefault="6491E92B" w:rsidP="006C2578">
      <w:pPr>
        <w:spacing w:line="360" w:lineRule="auto"/>
        <w:jc w:val="center"/>
        <w:rPr>
          <w:rFonts w:ascii="Helvetica Neue" w:eastAsia="Helvetica Neue" w:hAnsi="Helvetica Neue" w:cs="Helvetica Neue"/>
          <w:sz w:val="20"/>
          <w:szCs w:val="20"/>
        </w:rPr>
      </w:pPr>
      <w:r>
        <w:t xml:space="preserve"> </w:t>
      </w:r>
      <w:r w:rsidR="608F5163">
        <w:rPr>
          <w:noProof/>
        </w:rPr>
        <w:drawing>
          <wp:inline distT="0" distB="0" distL="0" distR="0" wp14:anchorId="1B03DF9B" wp14:editId="37046EA2">
            <wp:extent cx="2247900" cy="2247900"/>
            <wp:effectExtent l="0" t="0" r="0" b="0"/>
            <wp:docPr id="4976000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2247900" cy="2247900"/>
                    </a:xfrm>
                    <a:prstGeom prst="rect">
                      <a:avLst/>
                    </a:prstGeom>
                  </pic:spPr>
                </pic:pic>
              </a:graphicData>
            </a:graphic>
          </wp:inline>
        </w:drawing>
      </w:r>
    </w:p>
    <w:p w14:paraId="24DB8E44" w14:textId="77777777" w:rsidR="006C2578" w:rsidRDefault="6107BC3A" w:rsidP="6107BC3A">
      <w:pPr>
        <w:spacing w:line="360" w:lineRule="auto"/>
        <w:jc w:val="center"/>
        <w:rPr>
          <w:rFonts w:ascii="Helvetica Neue" w:eastAsia="Helvetica Neue" w:hAnsi="Helvetica Neue" w:cs="Helvetica Neue"/>
          <w:sz w:val="20"/>
          <w:szCs w:val="20"/>
        </w:rPr>
      </w:pPr>
      <w:r w:rsidRPr="6107BC3A">
        <w:rPr>
          <w:rFonts w:ascii="Helvetica Neue" w:eastAsia="Helvetica Neue" w:hAnsi="Helvetica Neue" w:cs="Helvetica Neue"/>
          <w:b/>
          <w:bCs/>
          <w:sz w:val="28"/>
          <w:szCs w:val="28"/>
        </w:rPr>
        <w:t>DEAKIN University</w:t>
      </w:r>
    </w:p>
    <w:p w14:paraId="15ED8858" w14:textId="77777777" w:rsidR="006C2578" w:rsidRDefault="006C2578" w:rsidP="006C2578"/>
    <w:p w14:paraId="54944FF0" w14:textId="77777777" w:rsidR="006C2578" w:rsidRDefault="006C2578" w:rsidP="006C2578">
      <w:pPr>
        <w:rPr>
          <w:rFonts w:ascii="Calibri" w:eastAsia="Calibri" w:hAnsi="Calibri" w:cs="Calibri"/>
        </w:rPr>
      </w:pPr>
      <w:r w:rsidRPr="75B31D01">
        <w:rPr>
          <w:rFonts w:ascii="Calibri" w:eastAsia="Calibri" w:hAnsi="Calibri" w:cs="Calibri"/>
          <w:sz w:val="20"/>
          <w:szCs w:val="20"/>
        </w:rPr>
        <w:t xml:space="preserve"> </w:t>
      </w:r>
      <w:r w:rsidRPr="622FBFFF">
        <w:rPr>
          <w:rFonts w:ascii="Calibri" w:eastAsia="Calibri" w:hAnsi="Calibri" w:cs="Calibri"/>
          <w:sz w:val="20"/>
          <w:szCs w:val="20"/>
        </w:rPr>
        <w:t xml:space="preserve">  </w:t>
      </w:r>
    </w:p>
    <w:p w14:paraId="58CB9E53" w14:textId="1F3A6279" w:rsidR="006C2578" w:rsidRDefault="48498D1C" w:rsidP="48498D1C">
      <w:pPr>
        <w:jc w:val="center"/>
        <w:rPr>
          <w:rFonts w:ascii="Calibri" w:eastAsia="Calibri" w:hAnsi="Calibri" w:cs="Calibri"/>
          <w:b/>
          <w:bCs/>
          <w:sz w:val="48"/>
          <w:szCs w:val="48"/>
        </w:rPr>
      </w:pPr>
      <w:r w:rsidRPr="48498D1C">
        <w:rPr>
          <w:rFonts w:ascii="Calibri" w:eastAsia="Calibri" w:hAnsi="Calibri" w:cs="Calibri"/>
          <w:b/>
          <w:bCs/>
          <w:sz w:val="48"/>
          <w:szCs w:val="48"/>
        </w:rPr>
        <w:t>Symbiosis Project – 2018</w:t>
      </w:r>
    </w:p>
    <w:p w14:paraId="1685C4D3" w14:textId="6E93B148" w:rsidR="006C2578" w:rsidRDefault="6107BC3A" w:rsidP="006C2578">
      <w:pPr>
        <w:jc w:val="center"/>
        <w:rPr>
          <w:sz w:val="44"/>
          <w:szCs w:val="44"/>
        </w:rPr>
      </w:pPr>
      <w:r w:rsidRPr="6107BC3A">
        <w:rPr>
          <w:sz w:val="44"/>
          <w:szCs w:val="44"/>
        </w:rPr>
        <w:t>Project Handover</w:t>
      </w:r>
      <w:r w:rsidR="002C28E5">
        <w:rPr>
          <w:sz w:val="44"/>
          <w:szCs w:val="44"/>
        </w:rPr>
        <w:t xml:space="preserve"> (Review)</w:t>
      </w:r>
    </w:p>
    <w:p w14:paraId="3039E1F1" w14:textId="0CE0DA4B" w:rsidR="573572AA" w:rsidRDefault="573572AA" w:rsidP="573572AA">
      <w:pPr>
        <w:jc w:val="center"/>
        <w:rPr>
          <w:sz w:val="44"/>
          <w:szCs w:val="44"/>
        </w:rPr>
      </w:pPr>
    </w:p>
    <w:p w14:paraId="24DC90FF" w14:textId="77777777" w:rsidR="006C2578" w:rsidRDefault="6107BC3A" w:rsidP="6107BC3A">
      <w:pPr>
        <w:jc w:val="center"/>
        <w:rPr>
          <w:rFonts w:ascii="Calibri" w:eastAsia="Calibri" w:hAnsi="Calibri" w:cs="Calibri"/>
          <w:b/>
          <w:bCs/>
          <w:sz w:val="40"/>
          <w:szCs w:val="40"/>
        </w:rPr>
      </w:pPr>
      <w:r w:rsidRPr="6107BC3A">
        <w:rPr>
          <w:rFonts w:ascii="Calibri" w:eastAsia="Calibri" w:hAnsi="Calibri" w:cs="Calibri"/>
          <w:b/>
          <w:bCs/>
          <w:sz w:val="40"/>
          <w:szCs w:val="40"/>
        </w:rPr>
        <w:t>Team #26</w:t>
      </w:r>
    </w:p>
    <w:p w14:paraId="3CB33EE9" w14:textId="77777777" w:rsidR="006C2578" w:rsidRDefault="6107BC3A" w:rsidP="6107BC3A">
      <w:pPr>
        <w:jc w:val="center"/>
        <w:rPr>
          <w:sz w:val="28"/>
          <w:szCs w:val="28"/>
        </w:rPr>
      </w:pPr>
      <w:r w:rsidRPr="6107BC3A">
        <w:rPr>
          <w:sz w:val="28"/>
          <w:szCs w:val="28"/>
        </w:rPr>
        <w:t>Tom Guilfoyle - tguilfoy@deakin.edu.au</w:t>
      </w:r>
    </w:p>
    <w:p w14:paraId="438133EE" w14:textId="77777777" w:rsidR="006C2578" w:rsidRPr="009E3931" w:rsidRDefault="6107BC3A" w:rsidP="6107BC3A">
      <w:pPr>
        <w:jc w:val="center"/>
        <w:rPr>
          <w:sz w:val="28"/>
          <w:szCs w:val="28"/>
        </w:rPr>
      </w:pPr>
      <w:r w:rsidRPr="6107BC3A">
        <w:rPr>
          <w:sz w:val="28"/>
          <w:szCs w:val="28"/>
        </w:rPr>
        <w:t>Paul Hammond - phammon@deakin.edu.au</w:t>
      </w:r>
    </w:p>
    <w:p w14:paraId="4EB20FA5" w14:textId="77777777" w:rsidR="006C2578" w:rsidRDefault="6107BC3A" w:rsidP="6107BC3A">
      <w:pPr>
        <w:jc w:val="center"/>
        <w:rPr>
          <w:sz w:val="28"/>
          <w:szCs w:val="28"/>
        </w:rPr>
      </w:pPr>
      <w:r w:rsidRPr="6107BC3A">
        <w:rPr>
          <w:sz w:val="28"/>
          <w:szCs w:val="28"/>
        </w:rPr>
        <w:t>Sherry He - hezixu@deakin.edu.au</w:t>
      </w:r>
    </w:p>
    <w:p w14:paraId="200F1325" w14:textId="77777777" w:rsidR="006C2578" w:rsidRDefault="6107BC3A" w:rsidP="6107BC3A">
      <w:pPr>
        <w:jc w:val="center"/>
        <w:rPr>
          <w:sz w:val="28"/>
          <w:szCs w:val="28"/>
        </w:rPr>
      </w:pPr>
      <w:r w:rsidRPr="6107BC3A">
        <w:rPr>
          <w:sz w:val="28"/>
          <w:szCs w:val="28"/>
        </w:rPr>
        <w:t>Ricky Lam - waik@deakin.edu.au</w:t>
      </w:r>
    </w:p>
    <w:p w14:paraId="7D5E42FC" w14:textId="0FC1FDD3" w:rsidR="006C2578" w:rsidRDefault="6107BC3A" w:rsidP="6107BC3A">
      <w:pPr>
        <w:jc w:val="center"/>
        <w:rPr>
          <w:sz w:val="28"/>
          <w:szCs w:val="28"/>
        </w:rPr>
      </w:pPr>
      <w:r w:rsidRPr="6107BC3A">
        <w:rPr>
          <w:sz w:val="28"/>
          <w:szCs w:val="28"/>
        </w:rPr>
        <w:t xml:space="preserve">Kevin Li - </w:t>
      </w:r>
      <w:r w:rsidR="60B6019B" w:rsidRPr="60B6019B">
        <w:rPr>
          <w:sz w:val="28"/>
          <w:szCs w:val="28"/>
        </w:rPr>
        <w:t>rui</w:t>
      </w:r>
      <w:r w:rsidRPr="6107BC3A">
        <w:rPr>
          <w:sz w:val="28"/>
          <w:szCs w:val="28"/>
        </w:rPr>
        <w:t>@deakin.edu.au</w:t>
      </w:r>
    </w:p>
    <w:p w14:paraId="243CC7DE" w14:textId="77777777" w:rsidR="006C2578" w:rsidRPr="0024277D" w:rsidRDefault="6107BC3A" w:rsidP="6107BC3A">
      <w:pPr>
        <w:jc w:val="center"/>
        <w:rPr>
          <w:sz w:val="28"/>
          <w:szCs w:val="28"/>
          <w:lang w:val="es-ES"/>
        </w:rPr>
      </w:pPr>
      <w:r w:rsidRPr="0024277D">
        <w:rPr>
          <w:sz w:val="28"/>
          <w:szCs w:val="28"/>
          <w:lang w:val="es-ES"/>
        </w:rPr>
        <w:t>Joshua Pujol - jpujol@deakin.edu.au</w:t>
      </w:r>
    </w:p>
    <w:p w14:paraId="1CAEE727" w14:textId="43ADABAB" w:rsidR="007F1B96" w:rsidRDefault="48498D1C" w:rsidP="48498D1C">
      <w:pPr>
        <w:jc w:val="center"/>
        <w:rPr>
          <w:rFonts w:ascii="Calibri" w:eastAsia="Calibri" w:hAnsi="Calibri" w:cs="Calibri"/>
          <w:color w:val="353535"/>
          <w:sz w:val="28"/>
          <w:szCs w:val="28"/>
        </w:rPr>
      </w:pPr>
      <w:r w:rsidRPr="48498D1C">
        <w:rPr>
          <w:sz w:val="28"/>
          <w:szCs w:val="28"/>
        </w:rPr>
        <w:t>Justin Taylor - jktaylor@deakin.edu.au</w:t>
      </w:r>
      <w:r w:rsidRPr="48498D1C">
        <w:rPr>
          <w:rFonts w:ascii="Calibri" w:eastAsia="Calibri" w:hAnsi="Calibri" w:cs="Calibri"/>
          <w:color w:val="353535"/>
          <w:sz w:val="28"/>
          <w:szCs w:val="28"/>
        </w:rPr>
        <w:t xml:space="preserve"> </w:t>
      </w:r>
      <w:r w:rsidR="6107BC3A" w:rsidRPr="48498D1C">
        <w:rPr>
          <w:rFonts w:ascii="Calibri" w:eastAsia="Calibri" w:hAnsi="Calibri" w:cs="Calibri"/>
          <w:color w:val="353535"/>
          <w:sz w:val="28"/>
          <w:szCs w:val="28"/>
        </w:rPr>
        <w:br w:type="page"/>
      </w:r>
    </w:p>
    <w:sdt>
      <w:sdtPr>
        <w:rPr>
          <w:rFonts w:asciiTheme="minorHAnsi" w:eastAsiaTheme="minorEastAsia" w:hAnsiTheme="minorHAnsi" w:cstheme="minorBidi"/>
          <w:color w:val="auto"/>
          <w:sz w:val="22"/>
          <w:szCs w:val="22"/>
        </w:rPr>
        <w:id w:val="404806051"/>
        <w:docPartObj>
          <w:docPartGallery w:val="Table of Contents"/>
          <w:docPartUnique/>
        </w:docPartObj>
      </w:sdtPr>
      <w:sdtEndPr>
        <w:rPr>
          <w:b/>
          <w:bCs/>
          <w:noProof/>
        </w:rPr>
      </w:sdtEndPr>
      <w:sdtContent>
        <w:p w14:paraId="6FB772DC" w14:textId="6BEEA7B0" w:rsidR="00D06B38" w:rsidRDefault="48498D1C">
          <w:pPr>
            <w:pStyle w:val="TOCHeading"/>
          </w:pPr>
          <w:r>
            <w:t>Table of Contents</w:t>
          </w:r>
        </w:p>
        <w:p w14:paraId="0027A38B" w14:textId="768AFCE0" w:rsidR="00851E8F" w:rsidRDefault="00D06B38">
          <w:pPr>
            <w:pStyle w:val="TOC1"/>
            <w:tabs>
              <w:tab w:val="right" w:leader="dot" w:pos="9350"/>
            </w:tabs>
            <w:rPr>
              <w:noProof/>
              <w:lang w:eastAsia="en-AU"/>
            </w:rPr>
          </w:pPr>
          <w:r w:rsidRPr="1B3299F2">
            <w:fldChar w:fldCharType="begin"/>
          </w:r>
          <w:r>
            <w:instrText xml:space="preserve"> TOC \o "1-3" \h \z \u </w:instrText>
          </w:r>
          <w:r w:rsidRPr="1B3299F2">
            <w:fldChar w:fldCharType="separate"/>
          </w:r>
          <w:hyperlink w:anchor="_Toc520075805" w:history="1">
            <w:r w:rsidR="00851E8F" w:rsidRPr="00425AEB">
              <w:rPr>
                <w:rStyle w:val="Hyperlink"/>
                <w:noProof/>
              </w:rPr>
              <w:t>Client</w:t>
            </w:r>
            <w:r w:rsidR="00851E8F">
              <w:rPr>
                <w:noProof/>
                <w:webHidden/>
              </w:rPr>
              <w:tab/>
            </w:r>
            <w:r w:rsidR="00851E8F">
              <w:rPr>
                <w:noProof/>
                <w:webHidden/>
              </w:rPr>
              <w:fldChar w:fldCharType="begin"/>
            </w:r>
            <w:r w:rsidR="00851E8F">
              <w:rPr>
                <w:noProof/>
                <w:webHidden/>
              </w:rPr>
              <w:instrText xml:space="preserve"> PAGEREF _Toc520075805 \h </w:instrText>
            </w:r>
            <w:r w:rsidR="00851E8F">
              <w:rPr>
                <w:noProof/>
                <w:webHidden/>
              </w:rPr>
            </w:r>
            <w:r w:rsidR="00851E8F">
              <w:rPr>
                <w:noProof/>
                <w:webHidden/>
              </w:rPr>
              <w:fldChar w:fldCharType="separate"/>
            </w:r>
            <w:r w:rsidR="00851E8F">
              <w:rPr>
                <w:noProof/>
                <w:webHidden/>
              </w:rPr>
              <w:t>1</w:t>
            </w:r>
            <w:r w:rsidR="00851E8F">
              <w:rPr>
                <w:noProof/>
                <w:webHidden/>
              </w:rPr>
              <w:fldChar w:fldCharType="end"/>
            </w:r>
          </w:hyperlink>
        </w:p>
        <w:p w14:paraId="0BB9AE6B" w14:textId="2416B62F" w:rsidR="00851E8F" w:rsidRDefault="00851E8F">
          <w:pPr>
            <w:pStyle w:val="TOC1"/>
            <w:tabs>
              <w:tab w:val="right" w:leader="dot" w:pos="9350"/>
            </w:tabs>
            <w:rPr>
              <w:noProof/>
              <w:lang w:eastAsia="en-AU"/>
            </w:rPr>
          </w:pPr>
          <w:hyperlink w:anchor="_Toc520075806" w:history="1">
            <w:r w:rsidRPr="00425AEB">
              <w:rPr>
                <w:rStyle w:val="Hyperlink"/>
                <w:noProof/>
              </w:rPr>
              <w:t>Project Supervisors</w:t>
            </w:r>
            <w:r>
              <w:rPr>
                <w:noProof/>
                <w:webHidden/>
              </w:rPr>
              <w:tab/>
            </w:r>
            <w:r>
              <w:rPr>
                <w:noProof/>
                <w:webHidden/>
              </w:rPr>
              <w:fldChar w:fldCharType="begin"/>
            </w:r>
            <w:r>
              <w:rPr>
                <w:noProof/>
                <w:webHidden/>
              </w:rPr>
              <w:instrText xml:space="preserve"> PAGEREF _Toc520075806 \h </w:instrText>
            </w:r>
            <w:r>
              <w:rPr>
                <w:noProof/>
                <w:webHidden/>
              </w:rPr>
            </w:r>
            <w:r>
              <w:rPr>
                <w:noProof/>
                <w:webHidden/>
              </w:rPr>
              <w:fldChar w:fldCharType="separate"/>
            </w:r>
            <w:r>
              <w:rPr>
                <w:noProof/>
                <w:webHidden/>
              </w:rPr>
              <w:t>1</w:t>
            </w:r>
            <w:r>
              <w:rPr>
                <w:noProof/>
                <w:webHidden/>
              </w:rPr>
              <w:fldChar w:fldCharType="end"/>
            </w:r>
          </w:hyperlink>
        </w:p>
        <w:p w14:paraId="6D64E4B5" w14:textId="00086394" w:rsidR="00851E8F" w:rsidRDefault="00851E8F">
          <w:pPr>
            <w:pStyle w:val="TOC1"/>
            <w:tabs>
              <w:tab w:val="right" w:leader="dot" w:pos="9350"/>
            </w:tabs>
            <w:rPr>
              <w:noProof/>
              <w:lang w:eastAsia="en-AU"/>
            </w:rPr>
          </w:pPr>
          <w:hyperlink w:anchor="_Toc520075807" w:history="1">
            <w:r w:rsidRPr="00425AEB">
              <w:rPr>
                <w:rStyle w:val="Hyperlink"/>
                <w:noProof/>
              </w:rPr>
              <w:t>Project Liaison</w:t>
            </w:r>
            <w:r>
              <w:rPr>
                <w:noProof/>
                <w:webHidden/>
              </w:rPr>
              <w:tab/>
            </w:r>
            <w:r>
              <w:rPr>
                <w:noProof/>
                <w:webHidden/>
              </w:rPr>
              <w:fldChar w:fldCharType="begin"/>
            </w:r>
            <w:r>
              <w:rPr>
                <w:noProof/>
                <w:webHidden/>
              </w:rPr>
              <w:instrText xml:space="preserve"> PAGEREF _Toc520075807 \h </w:instrText>
            </w:r>
            <w:r>
              <w:rPr>
                <w:noProof/>
                <w:webHidden/>
              </w:rPr>
            </w:r>
            <w:r>
              <w:rPr>
                <w:noProof/>
                <w:webHidden/>
              </w:rPr>
              <w:fldChar w:fldCharType="separate"/>
            </w:r>
            <w:r>
              <w:rPr>
                <w:noProof/>
                <w:webHidden/>
              </w:rPr>
              <w:t>1</w:t>
            </w:r>
            <w:r>
              <w:rPr>
                <w:noProof/>
                <w:webHidden/>
              </w:rPr>
              <w:fldChar w:fldCharType="end"/>
            </w:r>
          </w:hyperlink>
        </w:p>
        <w:p w14:paraId="52A6F7EB" w14:textId="6E4BB271" w:rsidR="00851E8F" w:rsidRDefault="00851E8F">
          <w:pPr>
            <w:pStyle w:val="TOC1"/>
            <w:tabs>
              <w:tab w:val="right" w:leader="dot" w:pos="9350"/>
            </w:tabs>
            <w:rPr>
              <w:noProof/>
              <w:lang w:eastAsia="en-AU"/>
            </w:rPr>
          </w:pPr>
          <w:hyperlink w:anchor="_Toc520075808" w:history="1">
            <w:r w:rsidRPr="00425AEB">
              <w:rPr>
                <w:rStyle w:val="Hyperlink"/>
                <w:noProof/>
              </w:rPr>
              <w:t>Project Team</w:t>
            </w:r>
            <w:r>
              <w:rPr>
                <w:noProof/>
                <w:webHidden/>
              </w:rPr>
              <w:tab/>
            </w:r>
            <w:r>
              <w:rPr>
                <w:noProof/>
                <w:webHidden/>
              </w:rPr>
              <w:fldChar w:fldCharType="begin"/>
            </w:r>
            <w:r>
              <w:rPr>
                <w:noProof/>
                <w:webHidden/>
              </w:rPr>
              <w:instrText xml:space="preserve"> PAGEREF _Toc520075808 \h </w:instrText>
            </w:r>
            <w:r>
              <w:rPr>
                <w:noProof/>
                <w:webHidden/>
              </w:rPr>
            </w:r>
            <w:r>
              <w:rPr>
                <w:noProof/>
                <w:webHidden/>
              </w:rPr>
              <w:fldChar w:fldCharType="separate"/>
            </w:r>
            <w:r>
              <w:rPr>
                <w:noProof/>
                <w:webHidden/>
              </w:rPr>
              <w:t>1</w:t>
            </w:r>
            <w:r>
              <w:rPr>
                <w:noProof/>
                <w:webHidden/>
              </w:rPr>
              <w:fldChar w:fldCharType="end"/>
            </w:r>
          </w:hyperlink>
        </w:p>
        <w:p w14:paraId="6A81CCF5" w14:textId="6FF79A30" w:rsidR="00851E8F" w:rsidRDefault="00851E8F">
          <w:pPr>
            <w:pStyle w:val="TOC1"/>
            <w:tabs>
              <w:tab w:val="right" w:leader="dot" w:pos="9350"/>
            </w:tabs>
            <w:rPr>
              <w:noProof/>
              <w:lang w:eastAsia="en-AU"/>
            </w:rPr>
          </w:pPr>
          <w:hyperlink w:anchor="_Toc520075809" w:history="1">
            <w:r w:rsidRPr="00425AEB">
              <w:rPr>
                <w:rStyle w:val="Hyperlink"/>
                <w:noProof/>
              </w:rPr>
              <w:t>Document Purpose</w:t>
            </w:r>
            <w:r>
              <w:rPr>
                <w:noProof/>
                <w:webHidden/>
              </w:rPr>
              <w:tab/>
            </w:r>
            <w:r>
              <w:rPr>
                <w:noProof/>
                <w:webHidden/>
              </w:rPr>
              <w:fldChar w:fldCharType="begin"/>
            </w:r>
            <w:r>
              <w:rPr>
                <w:noProof/>
                <w:webHidden/>
              </w:rPr>
              <w:instrText xml:space="preserve"> PAGEREF _Toc520075809 \h </w:instrText>
            </w:r>
            <w:r>
              <w:rPr>
                <w:noProof/>
                <w:webHidden/>
              </w:rPr>
            </w:r>
            <w:r>
              <w:rPr>
                <w:noProof/>
                <w:webHidden/>
              </w:rPr>
              <w:fldChar w:fldCharType="separate"/>
            </w:r>
            <w:r>
              <w:rPr>
                <w:noProof/>
                <w:webHidden/>
              </w:rPr>
              <w:t>1</w:t>
            </w:r>
            <w:r>
              <w:rPr>
                <w:noProof/>
                <w:webHidden/>
              </w:rPr>
              <w:fldChar w:fldCharType="end"/>
            </w:r>
          </w:hyperlink>
        </w:p>
        <w:p w14:paraId="10A0C400" w14:textId="14E9927A" w:rsidR="00851E8F" w:rsidRDefault="00851E8F">
          <w:pPr>
            <w:pStyle w:val="TOC1"/>
            <w:tabs>
              <w:tab w:val="right" w:leader="dot" w:pos="9350"/>
            </w:tabs>
            <w:rPr>
              <w:noProof/>
              <w:lang w:eastAsia="en-AU"/>
            </w:rPr>
          </w:pPr>
          <w:hyperlink w:anchor="_Toc520075810" w:history="1">
            <w:r w:rsidRPr="00425AEB">
              <w:rPr>
                <w:rStyle w:val="Hyperlink"/>
                <w:noProof/>
              </w:rPr>
              <w:t>Project Description</w:t>
            </w:r>
            <w:r>
              <w:rPr>
                <w:noProof/>
                <w:webHidden/>
              </w:rPr>
              <w:tab/>
            </w:r>
            <w:r>
              <w:rPr>
                <w:noProof/>
                <w:webHidden/>
              </w:rPr>
              <w:fldChar w:fldCharType="begin"/>
            </w:r>
            <w:r>
              <w:rPr>
                <w:noProof/>
                <w:webHidden/>
              </w:rPr>
              <w:instrText xml:space="preserve"> PAGEREF _Toc520075810 \h </w:instrText>
            </w:r>
            <w:r>
              <w:rPr>
                <w:noProof/>
                <w:webHidden/>
              </w:rPr>
            </w:r>
            <w:r>
              <w:rPr>
                <w:noProof/>
                <w:webHidden/>
              </w:rPr>
              <w:fldChar w:fldCharType="separate"/>
            </w:r>
            <w:r>
              <w:rPr>
                <w:noProof/>
                <w:webHidden/>
              </w:rPr>
              <w:t>1</w:t>
            </w:r>
            <w:r>
              <w:rPr>
                <w:noProof/>
                <w:webHidden/>
              </w:rPr>
              <w:fldChar w:fldCharType="end"/>
            </w:r>
          </w:hyperlink>
        </w:p>
        <w:p w14:paraId="028BE42F" w14:textId="61F4C117" w:rsidR="00851E8F" w:rsidRDefault="00851E8F">
          <w:pPr>
            <w:pStyle w:val="TOC1"/>
            <w:tabs>
              <w:tab w:val="right" w:leader="dot" w:pos="9350"/>
            </w:tabs>
            <w:rPr>
              <w:noProof/>
              <w:lang w:eastAsia="en-AU"/>
            </w:rPr>
          </w:pPr>
          <w:hyperlink w:anchor="_Toc520075811" w:history="1">
            <w:r w:rsidRPr="00425AEB">
              <w:rPr>
                <w:rStyle w:val="Hyperlink"/>
                <w:noProof/>
              </w:rPr>
              <w:t>Timing Chart</w:t>
            </w:r>
            <w:r>
              <w:rPr>
                <w:noProof/>
                <w:webHidden/>
              </w:rPr>
              <w:tab/>
            </w:r>
            <w:r>
              <w:rPr>
                <w:noProof/>
                <w:webHidden/>
              </w:rPr>
              <w:fldChar w:fldCharType="begin"/>
            </w:r>
            <w:r>
              <w:rPr>
                <w:noProof/>
                <w:webHidden/>
              </w:rPr>
              <w:instrText xml:space="preserve"> PAGEREF _Toc520075811 \h </w:instrText>
            </w:r>
            <w:r>
              <w:rPr>
                <w:noProof/>
                <w:webHidden/>
              </w:rPr>
            </w:r>
            <w:r>
              <w:rPr>
                <w:noProof/>
                <w:webHidden/>
              </w:rPr>
              <w:fldChar w:fldCharType="separate"/>
            </w:r>
            <w:r>
              <w:rPr>
                <w:noProof/>
                <w:webHidden/>
              </w:rPr>
              <w:t>2</w:t>
            </w:r>
            <w:r>
              <w:rPr>
                <w:noProof/>
                <w:webHidden/>
              </w:rPr>
              <w:fldChar w:fldCharType="end"/>
            </w:r>
          </w:hyperlink>
        </w:p>
        <w:p w14:paraId="4BBD8AAF" w14:textId="6DF5AC3D" w:rsidR="00851E8F" w:rsidRDefault="00851E8F">
          <w:pPr>
            <w:pStyle w:val="TOC1"/>
            <w:tabs>
              <w:tab w:val="right" w:leader="dot" w:pos="9350"/>
            </w:tabs>
            <w:rPr>
              <w:noProof/>
              <w:lang w:eastAsia="en-AU"/>
            </w:rPr>
          </w:pPr>
          <w:hyperlink w:anchor="_Toc520075812" w:history="1">
            <w:r w:rsidRPr="00425AEB">
              <w:rPr>
                <w:rStyle w:val="Hyperlink"/>
                <w:noProof/>
              </w:rPr>
              <w:t>Planned Work</w:t>
            </w:r>
            <w:r>
              <w:rPr>
                <w:noProof/>
                <w:webHidden/>
              </w:rPr>
              <w:tab/>
            </w:r>
            <w:r>
              <w:rPr>
                <w:noProof/>
                <w:webHidden/>
              </w:rPr>
              <w:fldChar w:fldCharType="begin"/>
            </w:r>
            <w:r>
              <w:rPr>
                <w:noProof/>
                <w:webHidden/>
              </w:rPr>
              <w:instrText xml:space="preserve"> PAGEREF _Toc520075812 \h </w:instrText>
            </w:r>
            <w:r>
              <w:rPr>
                <w:noProof/>
                <w:webHidden/>
              </w:rPr>
            </w:r>
            <w:r>
              <w:rPr>
                <w:noProof/>
                <w:webHidden/>
              </w:rPr>
              <w:fldChar w:fldCharType="separate"/>
            </w:r>
            <w:r>
              <w:rPr>
                <w:noProof/>
                <w:webHidden/>
              </w:rPr>
              <w:t>1</w:t>
            </w:r>
            <w:r>
              <w:rPr>
                <w:noProof/>
                <w:webHidden/>
              </w:rPr>
              <w:fldChar w:fldCharType="end"/>
            </w:r>
          </w:hyperlink>
        </w:p>
        <w:p w14:paraId="417E2A7A" w14:textId="59778163" w:rsidR="00851E8F" w:rsidRDefault="00851E8F">
          <w:pPr>
            <w:pStyle w:val="TOC2"/>
            <w:tabs>
              <w:tab w:val="right" w:leader="dot" w:pos="9350"/>
            </w:tabs>
            <w:rPr>
              <w:noProof/>
              <w:lang w:eastAsia="en-AU"/>
            </w:rPr>
          </w:pPr>
          <w:hyperlink w:anchor="_Toc520075813" w:history="1">
            <w:r w:rsidRPr="00425AEB">
              <w:rPr>
                <w:rStyle w:val="Hyperlink"/>
                <w:noProof/>
              </w:rPr>
              <w:t>Findings</w:t>
            </w:r>
            <w:r>
              <w:rPr>
                <w:noProof/>
                <w:webHidden/>
              </w:rPr>
              <w:tab/>
            </w:r>
            <w:r>
              <w:rPr>
                <w:noProof/>
                <w:webHidden/>
              </w:rPr>
              <w:fldChar w:fldCharType="begin"/>
            </w:r>
            <w:r>
              <w:rPr>
                <w:noProof/>
                <w:webHidden/>
              </w:rPr>
              <w:instrText xml:space="preserve"> PAGEREF _Toc520075813 \h </w:instrText>
            </w:r>
            <w:r>
              <w:rPr>
                <w:noProof/>
                <w:webHidden/>
              </w:rPr>
            </w:r>
            <w:r>
              <w:rPr>
                <w:noProof/>
                <w:webHidden/>
              </w:rPr>
              <w:fldChar w:fldCharType="separate"/>
            </w:r>
            <w:r>
              <w:rPr>
                <w:noProof/>
                <w:webHidden/>
              </w:rPr>
              <w:t>1</w:t>
            </w:r>
            <w:r>
              <w:rPr>
                <w:noProof/>
                <w:webHidden/>
              </w:rPr>
              <w:fldChar w:fldCharType="end"/>
            </w:r>
          </w:hyperlink>
        </w:p>
        <w:p w14:paraId="20305F11" w14:textId="7A4E2122" w:rsidR="00851E8F" w:rsidRDefault="00851E8F">
          <w:pPr>
            <w:pStyle w:val="TOC2"/>
            <w:tabs>
              <w:tab w:val="right" w:leader="dot" w:pos="9350"/>
            </w:tabs>
            <w:rPr>
              <w:noProof/>
              <w:lang w:eastAsia="en-AU"/>
            </w:rPr>
          </w:pPr>
          <w:hyperlink w:anchor="_Toc520075814" w:history="1">
            <w:r w:rsidRPr="00425AEB">
              <w:rPr>
                <w:rStyle w:val="Hyperlink"/>
                <w:noProof/>
              </w:rPr>
              <w:t>Justification</w:t>
            </w:r>
            <w:r>
              <w:rPr>
                <w:noProof/>
                <w:webHidden/>
              </w:rPr>
              <w:tab/>
            </w:r>
            <w:r>
              <w:rPr>
                <w:noProof/>
                <w:webHidden/>
              </w:rPr>
              <w:fldChar w:fldCharType="begin"/>
            </w:r>
            <w:r>
              <w:rPr>
                <w:noProof/>
                <w:webHidden/>
              </w:rPr>
              <w:instrText xml:space="preserve"> PAGEREF _Toc520075814 \h </w:instrText>
            </w:r>
            <w:r>
              <w:rPr>
                <w:noProof/>
                <w:webHidden/>
              </w:rPr>
            </w:r>
            <w:r>
              <w:rPr>
                <w:noProof/>
                <w:webHidden/>
              </w:rPr>
              <w:fldChar w:fldCharType="separate"/>
            </w:r>
            <w:r>
              <w:rPr>
                <w:noProof/>
                <w:webHidden/>
              </w:rPr>
              <w:t>1</w:t>
            </w:r>
            <w:r>
              <w:rPr>
                <w:noProof/>
                <w:webHidden/>
              </w:rPr>
              <w:fldChar w:fldCharType="end"/>
            </w:r>
          </w:hyperlink>
        </w:p>
        <w:p w14:paraId="7ABBD35B" w14:textId="4D723A78" w:rsidR="00851E8F" w:rsidRDefault="00851E8F">
          <w:pPr>
            <w:pStyle w:val="TOC2"/>
            <w:tabs>
              <w:tab w:val="right" w:leader="dot" w:pos="9350"/>
            </w:tabs>
            <w:rPr>
              <w:noProof/>
              <w:lang w:eastAsia="en-AU"/>
            </w:rPr>
          </w:pPr>
          <w:hyperlink w:anchor="_Toc520075815" w:history="1">
            <w:r w:rsidRPr="00425AEB">
              <w:rPr>
                <w:rStyle w:val="Hyperlink"/>
                <w:noProof/>
              </w:rPr>
              <w:t>Actions</w:t>
            </w:r>
            <w:r>
              <w:rPr>
                <w:noProof/>
                <w:webHidden/>
              </w:rPr>
              <w:tab/>
            </w:r>
            <w:r>
              <w:rPr>
                <w:noProof/>
                <w:webHidden/>
              </w:rPr>
              <w:fldChar w:fldCharType="begin"/>
            </w:r>
            <w:r>
              <w:rPr>
                <w:noProof/>
                <w:webHidden/>
              </w:rPr>
              <w:instrText xml:space="preserve"> PAGEREF _Toc520075815 \h </w:instrText>
            </w:r>
            <w:r>
              <w:rPr>
                <w:noProof/>
                <w:webHidden/>
              </w:rPr>
            </w:r>
            <w:r>
              <w:rPr>
                <w:noProof/>
                <w:webHidden/>
              </w:rPr>
              <w:fldChar w:fldCharType="separate"/>
            </w:r>
            <w:r>
              <w:rPr>
                <w:noProof/>
                <w:webHidden/>
              </w:rPr>
              <w:t>1</w:t>
            </w:r>
            <w:r>
              <w:rPr>
                <w:noProof/>
                <w:webHidden/>
              </w:rPr>
              <w:fldChar w:fldCharType="end"/>
            </w:r>
          </w:hyperlink>
        </w:p>
        <w:p w14:paraId="12A85581" w14:textId="36E65088" w:rsidR="00851E8F" w:rsidRDefault="00851E8F">
          <w:pPr>
            <w:pStyle w:val="TOC1"/>
            <w:tabs>
              <w:tab w:val="right" w:leader="dot" w:pos="9350"/>
            </w:tabs>
            <w:rPr>
              <w:noProof/>
              <w:lang w:eastAsia="en-AU"/>
            </w:rPr>
          </w:pPr>
          <w:hyperlink w:anchor="_Toc520075816" w:history="1">
            <w:r w:rsidRPr="00425AEB">
              <w:rPr>
                <w:rStyle w:val="Hyperlink"/>
                <w:noProof/>
              </w:rPr>
              <w:t>Prototype Flight-Control Solution – Record of Changes</w:t>
            </w:r>
            <w:r>
              <w:rPr>
                <w:noProof/>
                <w:webHidden/>
              </w:rPr>
              <w:tab/>
            </w:r>
            <w:r>
              <w:rPr>
                <w:noProof/>
                <w:webHidden/>
              </w:rPr>
              <w:fldChar w:fldCharType="begin"/>
            </w:r>
            <w:r>
              <w:rPr>
                <w:noProof/>
                <w:webHidden/>
              </w:rPr>
              <w:instrText xml:space="preserve"> PAGEREF _Toc520075816 \h </w:instrText>
            </w:r>
            <w:r>
              <w:rPr>
                <w:noProof/>
                <w:webHidden/>
              </w:rPr>
            </w:r>
            <w:r>
              <w:rPr>
                <w:noProof/>
                <w:webHidden/>
              </w:rPr>
              <w:fldChar w:fldCharType="separate"/>
            </w:r>
            <w:r>
              <w:rPr>
                <w:noProof/>
                <w:webHidden/>
              </w:rPr>
              <w:t>5</w:t>
            </w:r>
            <w:r>
              <w:rPr>
                <w:noProof/>
                <w:webHidden/>
              </w:rPr>
              <w:fldChar w:fldCharType="end"/>
            </w:r>
          </w:hyperlink>
        </w:p>
        <w:p w14:paraId="5EE4EAB0" w14:textId="57EFFD35" w:rsidR="00851E8F" w:rsidRDefault="00851E8F">
          <w:pPr>
            <w:pStyle w:val="TOC2"/>
            <w:tabs>
              <w:tab w:val="right" w:leader="dot" w:pos="9350"/>
            </w:tabs>
            <w:rPr>
              <w:noProof/>
              <w:lang w:eastAsia="en-AU"/>
            </w:rPr>
          </w:pPr>
          <w:hyperlink w:anchor="_Toc520075817" w:history="1">
            <w:r w:rsidRPr="00425AEB">
              <w:rPr>
                <w:rStyle w:val="Hyperlink"/>
                <w:noProof/>
              </w:rPr>
              <w:t>Overview</w:t>
            </w:r>
            <w:r>
              <w:rPr>
                <w:noProof/>
                <w:webHidden/>
              </w:rPr>
              <w:tab/>
            </w:r>
            <w:r>
              <w:rPr>
                <w:noProof/>
                <w:webHidden/>
              </w:rPr>
              <w:fldChar w:fldCharType="begin"/>
            </w:r>
            <w:r>
              <w:rPr>
                <w:noProof/>
                <w:webHidden/>
              </w:rPr>
              <w:instrText xml:space="preserve"> PAGEREF _Toc520075817 \h </w:instrText>
            </w:r>
            <w:r>
              <w:rPr>
                <w:noProof/>
                <w:webHidden/>
              </w:rPr>
            </w:r>
            <w:r>
              <w:rPr>
                <w:noProof/>
                <w:webHidden/>
              </w:rPr>
              <w:fldChar w:fldCharType="separate"/>
            </w:r>
            <w:r>
              <w:rPr>
                <w:noProof/>
                <w:webHidden/>
              </w:rPr>
              <w:t>5</w:t>
            </w:r>
            <w:r>
              <w:rPr>
                <w:noProof/>
                <w:webHidden/>
              </w:rPr>
              <w:fldChar w:fldCharType="end"/>
            </w:r>
          </w:hyperlink>
        </w:p>
        <w:p w14:paraId="0F0C3DF4" w14:textId="786540D4" w:rsidR="00851E8F" w:rsidRDefault="00851E8F">
          <w:pPr>
            <w:pStyle w:val="TOC2"/>
            <w:tabs>
              <w:tab w:val="right" w:leader="dot" w:pos="9350"/>
            </w:tabs>
            <w:rPr>
              <w:noProof/>
              <w:lang w:eastAsia="en-AU"/>
            </w:rPr>
          </w:pPr>
          <w:hyperlink w:anchor="_Toc520075818" w:history="1">
            <w:r w:rsidRPr="00425AEB">
              <w:rPr>
                <w:rStyle w:val="Hyperlink"/>
                <w:noProof/>
              </w:rPr>
              <w:t>High-level Architecture – Prototype Solution</w:t>
            </w:r>
            <w:r>
              <w:rPr>
                <w:noProof/>
                <w:webHidden/>
              </w:rPr>
              <w:tab/>
            </w:r>
            <w:r>
              <w:rPr>
                <w:noProof/>
                <w:webHidden/>
              </w:rPr>
              <w:fldChar w:fldCharType="begin"/>
            </w:r>
            <w:r>
              <w:rPr>
                <w:noProof/>
                <w:webHidden/>
              </w:rPr>
              <w:instrText xml:space="preserve"> PAGEREF _Toc520075818 \h </w:instrText>
            </w:r>
            <w:r>
              <w:rPr>
                <w:noProof/>
                <w:webHidden/>
              </w:rPr>
            </w:r>
            <w:r>
              <w:rPr>
                <w:noProof/>
                <w:webHidden/>
              </w:rPr>
              <w:fldChar w:fldCharType="separate"/>
            </w:r>
            <w:r>
              <w:rPr>
                <w:noProof/>
                <w:webHidden/>
              </w:rPr>
              <w:t>6</w:t>
            </w:r>
            <w:r>
              <w:rPr>
                <w:noProof/>
                <w:webHidden/>
              </w:rPr>
              <w:fldChar w:fldCharType="end"/>
            </w:r>
          </w:hyperlink>
        </w:p>
        <w:p w14:paraId="63B16F36" w14:textId="3AC38988" w:rsidR="00851E8F" w:rsidRDefault="00851E8F">
          <w:pPr>
            <w:pStyle w:val="TOC1"/>
            <w:tabs>
              <w:tab w:val="right" w:leader="dot" w:pos="9350"/>
            </w:tabs>
            <w:rPr>
              <w:noProof/>
              <w:lang w:eastAsia="en-AU"/>
            </w:rPr>
          </w:pPr>
          <w:hyperlink w:anchor="_Toc520075819" w:history="1">
            <w:r w:rsidRPr="00425AEB">
              <w:rPr>
                <w:rStyle w:val="Hyperlink"/>
                <w:noProof/>
              </w:rPr>
              <w:t>User Manual – Flight-control Software Prototype</w:t>
            </w:r>
            <w:r>
              <w:rPr>
                <w:noProof/>
                <w:webHidden/>
              </w:rPr>
              <w:tab/>
            </w:r>
            <w:r>
              <w:rPr>
                <w:noProof/>
                <w:webHidden/>
              </w:rPr>
              <w:fldChar w:fldCharType="begin"/>
            </w:r>
            <w:r>
              <w:rPr>
                <w:noProof/>
                <w:webHidden/>
              </w:rPr>
              <w:instrText xml:space="preserve"> PAGEREF _Toc520075819 \h </w:instrText>
            </w:r>
            <w:r>
              <w:rPr>
                <w:noProof/>
                <w:webHidden/>
              </w:rPr>
            </w:r>
            <w:r>
              <w:rPr>
                <w:noProof/>
                <w:webHidden/>
              </w:rPr>
              <w:fldChar w:fldCharType="separate"/>
            </w:r>
            <w:r>
              <w:rPr>
                <w:noProof/>
                <w:webHidden/>
              </w:rPr>
              <w:t>7</w:t>
            </w:r>
            <w:r>
              <w:rPr>
                <w:noProof/>
                <w:webHidden/>
              </w:rPr>
              <w:fldChar w:fldCharType="end"/>
            </w:r>
          </w:hyperlink>
        </w:p>
        <w:p w14:paraId="290465F3" w14:textId="0B2B7257" w:rsidR="00851E8F" w:rsidRDefault="00851E8F">
          <w:pPr>
            <w:pStyle w:val="TOC2"/>
            <w:tabs>
              <w:tab w:val="right" w:leader="dot" w:pos="9350"/>
            </w:tabs>
            <w:rPr>
              <w:noProof/>
              <w:lang w:eastAsia="en-AU"/>
            </w:rPr>
          </w:pPr>
          <w:hyperlink w:anchor="_Toc520075820" w:history="1">
            <w:r w:rsidRPr="00425AEB">
              <w:rPr>
                <w:rStyle w:val="Hyperlink"/>
                <w:noProof/>
              </w:rPr>
              <w:t>Downloading the Flight-Control Prototype Code</w:t>
            </w:r>
            <w:r>
              <w:rPr>
                <w:noProof/>
                <w:webHidden/>
              </w:rPr>
              <w:tab/>
            </w:r>
            <w:r>
              <w:rPr>
                <w:noProof/>
                <w:webHidden/>
              </w:rPr>
              <w:fldChar w:fldCharType="begin"/>
            </w:r>
            <w:r>
              <w:rPr>
                <w:noProof/>
                <w:webHidden/>
              </w:rPr>
              <w:instrText xml:space="preserve"> PAGEREF _Toc520075820 \h </w:instrText>
            </w:r>
            <w:r>
              <w:rPr>
                <w:noProof/>
                <w:webHidden/>
              </w:rPr>
            </w:r>
            <w:r>
              <w:rPr>
                <w:noProof/>
                <w:webHidden/>
              </w:rPr>
              <w:fldChar w:fldCharType="separate"/>
            </w:r>
            <w:r>
              <w:rPr>
                <w:noProof/>
                <w:webHidden/>
              </w:rPr>
              <w:t>8</w:t>
            </w:r>
            <w:r>
              <w:rPr>
                <w:noProof/>
                <w:webHidden/>
              </w:rPr>
              <w:fldChar w:fldCharType="end"/>
            </w:r>
          </w:hyperlink>
        </w:p>
        <w:p w14:paraId="28C7F45E" w14:textId="4044E2EC" w:rsidR="00851E8F" w:rsidRDefault="00851E8F">
          <w:pPr>
            <w:pStyle w:val="TOC2"/>
            <w:tabs>
              <w:tab w:val="right" w:leader="dot" w:pos="9350"/>
            </w:tabs>
            <w:rPr>
              <w:noProof/>
              <w:lang w:eastAsia="en-AU"/>
            </w:rPr>
          </w:pPr>
          <w:hyperlink w:anchor="_Toc520075821" w:history="1">
            <w:r w:rsidRPr="00425AEB">
              <w:rPr>
                <w:rStyle w:val="Hyperlink"/>
                <w:noProof/>
              </w:rPr>
              <w:t>Downloading the GUI-Application</w:t>
            </w:r>
            <w:r>
              <w:rPr>
                <w:noProof/>
                <w:webHidden/>
              </w:rPr>
              <w:tab/>
            </w:r>
            <w:r>
              <w:rPr>
                <w:noProof/>
                <w:webHidden/>
              </w:rPr>
              <w:fldChar w:fldCharType="begin"/>
            </w:r>
            <w:r>
              <w:rPr>
                <w:noProof/>
                <w:webHidden/>
              </w:rPr>
              <w:instrText xml:space="preserve"> PAGEREF _Toc520075821 \h </w:instrText>
            </w:r>
            <w:r>
              <w:rPr>
                <w:noProof/>
                <w:webHidden/>
              </w:rPr>
            </w:r>
            <w:r>
              <w:rPr>
                <w:noProof/>
                <w:webHidden/>
              </w:rPr>
              <w:fldChar w:fldCharType="separate"/>
            </w:r>
            <w:r>
              <w:rPr>
                <w:noProof/>
                <w:webHidden/>
              </w:rPr>
              <w:t>9</w:t>
            </w:r>
            <w:r>
              <w:rPr>
                <w:noProof/>
                <w:webHidden/>
              </w:rPr>
              <w:fldChar w:fldCharType="end"/>
            </w:r>
          </w:hyperlink>
        </w:p>
        <w:p w14:paraId="19F692DE" w14:textId="2DB5053A" w:rsidR="00851E8F" w:rsidRDefault="00851E8F">
          <w:pPr>
            <w:pStyle w:val="TOC2"/>
            <w:tabs>
              <w:tab w:val="right" w:leader="dot" w:pos="9350"/>
            </w:tabs>
            <w:rPr>
              <w:noProof/>
              <w:lang w:eastAsia="en-AU"/>
            </w:rPr>
          </w:pPr>
          <w:hyperlink w:anchor="_Toc520075822" w:history="1">
            <w:r w:rsidRPr="00425AEB">
              <w:rPr>
                <w:rStyle w:val="Hyperlink"/>
                <w:noProof/>
              </w:rPr>
              <w:t>Running the Flight-Control Prototype Application</w:t>
            </w:r>
            <w:r>
              <w:rPr>
                <w:noProof/>
                <w:webHidden/>
              </w:rPr>
              <w:tab/>
            </w:r>
            <w:r>
              <w:rPr>
                <w:noProof/>
                <w:webHidden/>
              </w:rPr>
              <w:fldChar w:fldCharType="begin"/>
            </w:r>
            <w:r>
              <w:rPr>
                <w:noProof/>
                <w:webHidden/>
              </w:rPr>
              <w:instrText xml:space="preserve"> PAGEREF _Toc520075822 \h </w:instrText>
            </w:r>
            <w:r>
              <w:rPr>
                <w:noProof/>
                <w:webHidden/>
              </w:rPr>
            </w:r>
            <w:r>
              <w:rPr>
                <w:noProof/>
                <w:webHidden/>
              </w:rPr>
              <w:fldChar w:fldCharType="separate"/>
            </w:r>
            <w:r>
              <w:rPr>
                <w:noProof/>
                <w:webHidden/>
              </w:rPr>
              <w:t>9</w:t>
            </w:r>
            <w:r>
              <w:rPr>
                <w:noProof/>
                <w:webHidden/>
              </w:rPr>
              <w:fldChar w:fldCharType="end"/>
            </w:r>
          </w:hyperlink>
        </w:p>
        <w:p w14:paraId="236D0486" w14:textId="49CF6F7F" w:rsidR="00851E8F" w:rsidRDefault="00851E8F">
          <w:pPr>
            <w:pStyle w:val="TOC2"/>
            <w:tabs>
              <w:tab w:val="right" w:leader="dot" w:pos="9350"/>
            </w:tabs>
            <w:rPr>
              <w:noProof/>
              <w:lang w:eastAsia="en-AU"/>
            </w:rPr>
          </w:pPr>
          <w:hyperlink w:anchor="_Toc520075823" w:history="1">
            <w:r w:rsidRPr="00425AEB">
              <w:rPr>
                <w:rStyle w:val="Hyperlink"/>
                <w:noProof/>
              </w:rPr>
              <w:t>Source Code</w:t>
            </w:r>
            <w:r>
              <w:rPr>
                <w:noProof/>
                <w:webHidden/>
              </w:rPr>
              <w:tab/>
            </w:r>
            <w:r>
              <w:rPr>
                <w:noProof/>
                <w:webHidden/>
              </w:rPr>
              <w:fldChar w:fldCharType="begin"/>
            </w:r>
            <w:r>
              <w:rPr>
                <w:noProof/>
                <w:webHidden/>
              </w:rPr>
              <w:instrText xml:space="preserve"> PAGEREF _Toc520075823 \h </w:instrText>
            </w:r>
            <w:r>
              <w:rPr>
                <w:noProof/>
                <w:webHidden/>
              </w:rPr>
            </w:r>
            <w:r>
              <w:rPr>
                <w:noProof/>
                <w:webHidden/>
              </w:rPr>
              <w:fldChar w:fldCharType="separate"/>
            </w:r>
            <w:r>
              <w:rPr>
                <w:noProof/>
                <w:webHidden/>
              </w:rPr>
              <w:t>13</w:t>
            </w:r>
            <w:r>
              <w:rPr>
                <w:noProof/>
                <w:webHidden/>
              </w:rPr>
              <w:fldChar w:fldCharType="end"/>
            </w:r>
          </w:hyperlink>
        </w:p>
        <w:p w14:paraId="28535329" w14:textId="0047BEDC" w:rsidR="00851E8F" w:rsidRDefault="00851E8F">
          <w:pPr>
            <w:pStyle w:val="TOC1"/>
            <w:tabs>
              <w:tab w:val="right" w:leader="dot" w:pos="9350"/>
            </w:tabs>
            <w:rPr>
              <w:noProof/>
              <w:lang w:eastAsia="en-AU"/>
            </w:rPr>
          </w:pPr>
          <w:hyperlink w:anchor="_Toc520075824" w:history="1">
            <w:r w:rsidRPr="00425AEB">
              <w:rPr>
                <w:rStyle w:val="Hyperlink"/>
                <w:noProof/>
              </w:rPr>
              <w:t>Team Structure Review</w:t>
            </w:r>
            <w:r>
              <w:rPr>
                <w:noProof/>
                <w:webHidden/>
              </w:rPr>
              <w:tab/>
            </w:r>
            <w:r>
              <w:rPr>
                <w:noProof/>
                <w:webHidden/>
              </w:rPr>
              <w:fldChar w:fldCharType="begin"/>
            </w:r>
            <w:r>
              <w:rPr>
                <w:noProof/>
                <w:webHidden/>
              </w:rPr>
              <w:instrText xml:space="preserve"> PAGEREF _Toc520075824 \h </w:instrText>
            </w:r>
            <w:r>
              <w:rPr>
                <w:noProof/>
                <w:webHidden/>
              </w:rPr>
            </w:r>
            <w:r>
              <w:rPr>
                <w:noProof/>
                <w:webHidden/>
              </w:rPr>
              <w:fldChar w:fldCharType="separate"/>
            </w:r>
            <w:r>
              <w:rPr>
                <w:noProof/>
                <w:webHidden/>
              </w:rPr>
              <w:t>14</w:t>
            </w:r>
            <w:r>
              <w:rPr>
                <w:noProof/>
                <w:webHidden/>
              </w:rPr>
              <w:fldChar w:fldCharType="end"/>
            </w:r>
          </w:hyperlink>
        </w:p>
        <w:p w14:paraId="1FAA1481" w14:textId="0F3FD84D" w:rsidR="00851E8F" w:rsidRDefault="00851E8F">
          <w:pPr>
            <w:pStyle w:val="TOC2"/>
            <w:tabs>
              <w:tab w:val="right" w:leader="dot" w:pos="9350"/>
            </w:tabs>
            <w:rPr>
              <w:noProof/>
              <w:lang w:eastAsia="en-AU"/>
            </w:rPr>
          </w:pPr>
          <w:hyperlink w:anchor="_Toc520075825" w:history="1">
            <w:r w:rsidRPr="00425AEB">
              <w:rPr>
                <w:rStyle w:val="Hyperlink"/>
                <w:noProof/>
              </w:rPr>
              <w:t>Findings</w:t>
            </w:r>
            <w:r>
              <w:rPr>
                <w:noProof/>
                <w:webHidden/>
              </w:rPr>
              <w:tab/>
            </w:r>
            <w:r>
              <w:rPr>
                <w:noProof/>
                <w:webHidden/>
              </w:rPr>
              <w:fldChar w:fldCharType="begin"/>
            </w:r>
            <w:r>
              <w:rPr>
                <w:noProof/>
                <w:webHidden/>
              </w:rPr>
              <w:instrText xml:space="preserve"> PAGEREF _Toc520075825 \h </w:instrText>
            </w:r>
            <w:r>
              <w:rPr>
                <w:noProof/>
                <w:webHidden/>
              </w:rPr>
            </w:r>
            <w:r>
              <w:rPr>
                <w:noProof/>
                <w:webHidden/>
              </w:rPr>
              <w:fldChar w:fldCharType="separate"/>
            </w:r>
            <w:r>
              <w:rPr>
                <w:noProof/>
                <w:webHidden/>
              </w:rPr>
              <w:t>14</w:t>
            </w:r>
            <w:r>
              <w:rPr>
                <w:noProof/>
                <w:webHidden/>
              </w:rPr>
              <w:fldChar w:fldCharType="end"/>
            </w:r>
          </w:hyperlink>
        </w:p>
        <w:p w14:paraId="5AE14CB6" w14:textId="14C60819" w:rsidR="00851E8F" w:rsidRDefault="00851E8F">
          <w:pPr>
            <w:pStyle w:val="TOC2"/>
            <w:tabs>
              <w:tab w:val="right" w:leader="dot" w:pos="9350"/>
            </w:tabs>
            <w:rPr>
              <w:noProof/>
              <w:lang w:eastAsia="en-AU"/>
            </w:rPr>
          </w:pPr>
          <w:hyperlink w:anchor="_Toc520075826" w:history="1">
            <w:r w:rsidRPr="00425AEB">
              <w:rPr>
                <w:rStyle w:val="Hyperlink"/>
                <w:noProof/>
              </w:rPr>
              <w:t>Justification</w:t>
            </w:r>
            <w:r>
              <w:rPr>
                <w:noProof/>
                <w:webHidden/>
              </w:rPr>
              <w:tab/>
            </w:r>
            <w:r>
              <w:rPr>
                <w:noProof/>
                <w:webHidden/>
              </w:rPr>
              <w:fldChar w:fldCharType="begin"/>
            </w:r>
            <w:r>
              <w:rPr>
                <w:noProof/>
                <w:webHidden/>
              </w:rPr>
              <w:instrText xml:space="preserve"> PAGEREF _Toc520075826 \h </w:instrText>
            </w:r>
            <w:r>
              <w:rPr>
                <w:noProof/>
                <w:webHidden/>
              </w:rPr>
            </w:r>
            <w:r>
              <w:rPr>
                <w:noProof/>
                <w:webHidden/>
              </w:rPr>
              <w:fldChar w:fldCharType="separate"/>
            </w:r>
            <w:r>
              <w:rPr>
                <w:noProof/>
                <w:webHidden/>
              </w:rPr>
              <w:t>14</w:t>
            </w:r>
            <w:r>
              <w:rPr>
                <w:noProof/>
                <w:webHidden/>
              </w:rPr>
              <w:fldChar w:fldCharType="end"/>
            </w:r>
          </w:hyperlink>
        </w:p>
        <w:p w14:paraId="1048D6A2" w14:textId="4938EED4" w:rsidR="00851E8F" w:rsidRDefault="00851E8F">
          <w:pPr>
            <w:pStyle w:val="TOC2"/>
            <w:tabs>
              <w:tab w:val="right" w:leader="dot" w:pos="9350"/>
            </w:tabs>
            <w:rPr>
              <w:noProof/>
              <w:lang w:eastAsia="en-AU"/>
            </w:rPr>
          </w:pPr>
          <w:hyperlink w:anchor="_Toc520075827" w:history="1">
            <w:r w:rsidRPr="00425AEB">
              <w:rPr>
                <w:rStyle w:val="Hyperlink"/>
                <w:noProof/>
              </w:rPr>
              <w:t>Actions</w:t>
            </w:r>
            <w:r>
              <w:rPr>
                <w:noProof/>
                <w:webHidden/>
              </w:rPr>
              <w:tab/>
            </w:r>
            <w:r>
              <w:rPr>
                <w:noProof/>
                <w:webHidden/>
              </w:rPr>
              <w:fldChar w:fldCharType="begin"/>
            </w:r>
            <w:r>
              <w:rPr>
                <w:noProof/>
                <w:webHidden/>
              </w:rPr>
              <w:instrText xml:space="preserve"> PAGEREF _Toc520075827 \h </w:instrText>
            </w:r>
            <w:r>
              <w:rPr>
                <w:noProof/>
                <w:webHidden/>
              </w:rPr>
            </w:r>
            <w:r>
              <w:rPr>
                <w:noProof/>
                <w:webHidden/>
              </w:rPr>
              <w:fldChar w:fldCharType="separate"/>
            </w:r>
            <w:r>
              <w:rPr>
                <w:noProof/>
                <w:webHidden/>
              </w:rPr>
              <w:t>14</w:t>
            </w:r>
            <w:r>
              <w:rPr>
                <w:noProof/>
                <w:webHidden/>
              </w:rPr>
              <w:fldChar w:fldCharType="end"/>
            </w:r>
          </w:hyperlink>
        </w:p>
        <w:p w14:paraId="555EC9A2" w14:textId="1F6E5627" w:rsidR="00851E8F" w:rsidRDefault="00851E8F">
          <w:pPr>
            <w:pStyle w:val="TOC1"/>
            <w:tabs>
              <w:tab w:val="right" w:leader="dot" w:pos="9350"/>
            </w:tabs>
            <w:rPr>
              <w:noProof/>
              <w:lang w:eastAsia="en-AU"/>
            </w:rPr>
          </w:pPr>
          <w:hyperlink w:anchor="_Toc520075828" w:history="1">
            <w:r w:rsidRPr="00425AEB">
              <w:rPr>
                <w:rStyle w:val="Hyperlink"/>
                <w:noProof/>
              </w:rPr>
              <w:t>Trello Board Updates</w:t>
            </w:r>
            <w:r>
              <w:rPr>
                <w:noProof/>
                <w:webHidden/>
              </w:rPr>
              <w:tab/>
            </w:r>
            <w:r>
              <w:rPr>
                <w:noProof/>
                <w:webHidden/>
              </w:rPr>
              <w:fldChar w:fldCharType="begin"/>
            </w:r>
            <w:r>
              <w:rPr>
                <w:noProof/>
                <w:webHidden/>
              </w:rPr>
              <w:instrText xml:space="preserve"> PAGEREF _Toc520075828 \h </w:instrText>
            </w:r>
            <w:r>
              <w:rPr>
                <w:noProof/>
                <w:webHidden/>
              </w:rPr>
            </w:r>
            <w:r>
              <w:rPr>
                <w:noProof/>
                <w:webHidden/>
              </w:rPr>
              <w:fldChar w:fldCharType="separate"/>
            </w:r>
            <w:r>
              <w:rPr>
                <w:noProof/>
                <w:webHidden/>
              </w:rPr>
              <w:t>14</w:t>
            </w:r>
            <w:r>
              <w:rPr>
                <w:noProof/>
                <w:webHidden/>
              </w:rPr>
              <w:fldChar w:fldCharType="end"/>
            </w:r>
          </w:hyperlink>
        </w:p>
        <w:p w14:paraId="306A4251" w14:textId="58331D15" w:rsidR="00851E8F" w:rsidRDefault="00851E8F">
          <w:pPr>
            <w:pStyle w:val="TOC2"/>
            <w:tabs>
              <w:tab w:val="right" w:leader="dot" w:pos="9350"/>
            </w:tabs>
            <w:rPr>
              <w:noProof/>
              <w:lang w:eastAsia="en-AU"/>
            </w:rPr>
          </w:pPr>
          <w:hyperlink w:anchor="_Toc520075829" w:history="1">
            <w:r w:rsidRPr="00425AEB">
              <w:rPr>
                <w:rStyle w:val="Hyperlink"/>
                <w:noProof/>
              </w:rPr>
              <w:t>Interim Sprint</w:t>
            </w:r>
            <w:r>
              <w:rPr>
                <w:noProof/>
                <w:webHidden/>
              </w:rPr>
              <w:tab/>
            </w:r>
            <w:r>
              <w:rPr>
                <w:noProof/>
                <w:webHidden/>
              </w:rPr>
              <w:fldChar w:fldCharType="begin"/>
            </w:r>
            <w:r>
              <w:rPr>
                <w:noProof/>
                <w:webHidden/>
              </w:rPr>
              <w:instrText xml:space="preserve"> PAGEREF _Toc520075829 \h </w:instrText>
            </w:r>
            <w:r>
              <w:rPr>
                <w:noProof/>
                <w:webHidden/>
              </w:rPr>
            </w:r>
            <w:r>
              <w:rPr>
                <w:noProof/>
                <w:webHidden/>
              </w:rPr>
              <w:fldChar w:fldCharType="separate"/>
            </w:r>
            <w:r>
              <w:rPr>
                <w:noProof/>
                <w:webHidden/>
              </w:rPr>
              <w:t>14</w:t>
            </w:r>
            <w:r>
              <w:rPr>
                <w:noProof/>
                <w:webHidden/>
              </w:rPr>
              <w:fldChar w:fldCharType="end"/>
            </w:r>
          </w:hyperlink>
        </w:p>
        <w:p w14:paraId="777ED791" w14:textId="0861F17C" w:rsidR="00851E8F" w:rsidRDefault="00851E8F">
          <w:pPr>
            <w:pStyle w:val="TOC2"/>
            <w:tabs>
              <w:tab w:val="right" w:leader="dot" w:pos="9350"/>
            </w:tabs>
            <w:rPr>
              <w:noProof/>
              <w:lang w:eastAsia="en-AU"/>
            </w:rPr>
          </w:pPr>
          <w:hyperlink w:anchor="_Toc520075830" w:history="1">
            <w:r w:rsidRPr="00425AEB">
              <w:rPr>
                <w:rStyle w:val="Hyperlink"/>
                <w:noProof/>
              </w:rPr>
              <w:t>Sprint 3</w:t>
            </w:r>
            <w:r>
              <w:rPr>
                <w:noProof/>
                <w:webHidden/>
              </w:rPr>
              <w:tab/>
            </w:r>
            <w:r>
              <w:rPr>
                <w:noProof/>
                <w:webHidden/>
              </w:rPr>
              <w:fldChar w:fldCharType="begin"/>
            </w:r>
            <w:r>
              <w:rPr>
                <w:noProof/>
                <w:webHidden/>
              </w:rPr>
              <w:instrText xml:space="preserve"> PAGEREF _Toc520075830 \h </w:instrText>
            </w:r>
            <w:r>
              <w:rPr>
                <w:noProof/>
                <w:webHidden/>
              </w:rPr>
            </w:r>
            <w:r>
              <w:rPr>
                <w:noProof/>
                <w:webHidden/>
              </w:rPr>
              <w:fldChar w:fldCharType="separate"/>
            </w:r>
            <w:r>
              <w:rPr>
                <w:noProof/>
                <w:webHidden/>
              </w:rPr>
              <w:t>15</w:t>
            </w:r>
            <w:r>
              <w:rPr>
                <w:noProof/>
                <w:webHidden/>
              </w:rPr>
              <w:fldChar w:fldCharType="end"/>
            </w:r>
          </w:hyperlink>
        </w:p>
        <w:p w14:paraId="5820D414" w14:textId="3C748B19" w:rsidR="00851E8F" w:rsidRDefault="00851E8F">
          <w:pPr>
            <w:pStyle w:val="TOC1"/>
            <w:tabs>
              <w:tab w:val="right" w:leader="dot" w:pos="9350"/>
            </w:tabs>
            <w:rPr>
              <w:noProof/>
              <w:lang w:eastAsia="en-AU"/>
            </w:rPr>
          </w:pPr>
          <w:hyperlink w:anchor="_Toc520075831" w:history="1">
            <w:r w:rsidRPr="00425AEB">
              <w:rPr>
                <w:rStyle w:val="Hyperlink"/>
                <w:noProof/>
              </w:rPr>
              <w:t>Open Issues Review</w:t>
            </w:r>
            <w:r>
              <w:rPr>
                <w:noProof/>
                <w:webHidden/>
              </w:rPr>
              <w:tab/>
            </w:r>
            <w:r>
              <w:rPr>
                <w:noProof/>
                <w:webHidden/>
              </w:rPr>
              <w:fldChar w:fldCharType="begin"/>
            </w:r>
            <w:r>
              <w:rPr>
                <w:noProof/>
                <w:webHidden/>
              </w:rPr>
              <w:instrText xml:space="preserve"> PAGEREF _Toc520075831 \h </w:instrText>
            </w:r>
            <w:r>
              <w:rPr>
                <w:noProof/>
                <w:webHidden/>
              </w:rPr>
            </w:r>
            <w:r>
              <w:rPr>
                <w:noProof/>
                <w:webHidden/>
              </w:rPr>
              <w:fldChar w:fldCharType="separate"/>
            </w:r>
            <w:r>
              <w:rPr>
                <w:noProof/>
                <w:webHidden/>
              </w:rPr>
              <w:t>16</w:t>
            </w:r>
            <w:r>
              <w:rPr>
                <w:noProof/>
                <w:webHidden/>
              </w:rPr>
              <w:fldChar w:fldCharType="end"/>
            </w:r>
          </w:hyperlink>
        </w:p>
        <w:p w14:paraId="7E74ED96" w14:textId="57A5271B" w:rsidR="00851E8F" w:rsidRDefault="00851E8F">
          <w:pPr>
            <w:pStyle w:val="TOC2"/>
            <w:tabs>
              <w:tab w:val="right" w:leader="dot" w:pos="9350"/>
            </w:tabs>
            <w:rPr>
              <w:noProof/>
              <w:lang w:eastAsia="en-AU"/>
            </w:rPr>
          </w:pPr>
          <w:hyperlink w:anchor="_Toc520075832" w:history="1">
            <w:r w:rsidRPr="00425AEB">
              <w:rPr>
                <w:rStyle w:val="Hyperlink"/>
                <w:noProof/>
              </w:rPr>
              <w:t>Time</w:t>
            </w:r>
            <w:r>
              <w:rPr>
                <w:noProof/>
                <w:webHidden/>
              </w:rPr>
              <w:tab/>
            </w:r>
            <w:r>
              <w:rPr>
                <w:noProof/>
                <w:webHidden/>
              </w:rPr>
              <w:fldChar w:fldCharType="begin"/>
            </w:r>
            <w:r>
              <w:rPr>
                <w:noProof/>
                <w:webHidden/>
              </w:rPr>
              <w:instrText xml:space="preserve"> PAGEREF _Toc520075832 \h </w:instrText>
            </w:r>
            <w:r>
              <w:rPr>
                <w:noProof/>
                <w:webHidden/>
              </w:rPr>
            </w:r>
            <w:r>
              <w:rPr>
                <w:noProof/>
                <w:webHidden/>
              </w:rPr>
              <w:fldChar w:fldCharType="separate"/>
            </w:r>
            <w:r>
              <w:rPr>
                <w:noProof/>
                <w:webHidden/>
              </w:rPr>
              <w:t>16</w:t>
            </w:r>
            <w:r>
              <w:rPr>
                <w:noProof/>
                <w:webHidden/>
              </w:rPr>
              <w:fldChar w:fldCharType="end"/>
            </w:r>
          </w:hyperlink>
        </w:p>
        <w:p w14:paraId="66CB8A07" w14:textId="19105EF6" w:rsidR="00851E8F" w:rsidRDefault="00851E8F">
          <w:pPr>
            <w:pStyle w:val="TOC3"/>
            <w:tabs>
              <w:tab w:val="right" w:leader="dot" w:pos="9350"/>
            </w:tabs>
            <w:rPr>
              <w:noProof/>
              <w:lang w:eastAsia="en-AU"/>
            </w:rPr>
          </w:pPr>
          <w:hyperlink w:anchor="_Toc520075833" w:history="1">
            <w:r w:rsidRPr="00425AEB">
              <w:rPr>
                <w:rStyle w:val="Hyperlink"/>
                <w:noProof/>
              </w:rPr>
              <w:t>Findings</w:t>
            </w:r>
            <w:r>
              <w:rPr>
                <w:noProof/>
                <w:webHidden/>
              </w:rPr>
              <w:tab/>
            </w:r>
            <w:r>
              <w:rPr>
                <w:noProof/>
                <w:webHidden/>
              </w:rPr>
              <w:fldChar w:fldCharType="begin"/>
            </w:r>
            <w:r>
              <w:rPr>
                <w:noProof/>
                <w:webHidden/>
              </w:rPr>
              <w:instrText xml:space="preserve"> PAGEREF _Toc520075833 \h </w:instrText>
            </w:r>
            <w:r>
              <w:rPr>
                <w:noProof/>
                <w:webHidden/>
              </w:rPr>
            </w:r>
            <w:r>
              <w:rPr>
                <w:noProof/>
                <w:webHidden/>
              </w:rPr>
              <w:fldChar w:fldCharType="separate"/>
            </w:r>
            <w:r>
              <w:rPr>
                <w:noProof/>
                <w:webHidden/>
              </w:rPr>
              <w:t>16</w:t>
            </w:r>
            <w:r>
              <w:rPr>
                <w:noProof/>
                <w:webHidden/>
              </w:rPr>
              <w:fldChar w:fldCharType="end"/>
            </w:r>
          </w:hyperlink>
        </w:p>
        <w:p w14:paraId="297B162C" w14:textId="24D49EAF" w:rsidR="00851E8F" w:rsidRDefault="00851E8F">
          <w:pPr>
            <w:pStyle w:val="TOC3"/>
            <w:tabs>
              <w:tab w:val="right" w:leader="dot" w:pos="9350"/>
            </w:tabs>
            <w:rPr>
              <w:noProof/>
              <w:lang w:eastAsia="en-AU"/>
            </w:rPr>
          </w:pPr>
          <w:hyperlink w:anchor="_Toc520075834" w:history="1">
            <w:r w:rsidRPr="00425AEB">
              <w:rPr>
                <w:rStyle w:val="Hyperlink"/>
                <w:noProof/>
              </w:rPr>
              <w:t>Justification</w:t>
            </w:r>
            <w:r>
              <w:rPr>
                <w:noProof/>
                <w:webHidden/>
              </w:rPr>
              <w:tab/>
            </w:r>
            <w:r>
              <w:rPr>
                <w:noProof/>
                <w:webHidden/>
              </w:rPr>
              <w:fldChar w:fldCharType="begin"/>
            </w:r>
            <w:r>
              <w:rPr>
                <w:noProof/>
                <w:webHidden/>
              </w:rPr>
              <w:instrText xml:space="preserve"> PAGEREF _Toc520075834 \h </w:instrText>
            </w:r>
            <w:r>
              <w:rPr>
                <w:noProof/>
                <w:webHidden/>
              </w:rPr>
            </w:r>
            <w:r>
              <w:rPr>
                <w:noProof/>
                <w:webHidden/>
              </w:rPr>
              <w:fldChar w:fldCharType="separate"/>
            </w:r>
            <w:r>
              <w:rPr>
                <w:noProof/>
                <w:webHidden/>
              </w:rPr>
              <w:t>17</w:t>
            </w:r>
            <w:r>
              <w:rPr>
                <w:noProof/>
                <w:webHidden/>
              </w:rPr>
              <w:fldChar w:fldCharType="end"/>
            </w:r>
          </w:hyperlink>
        </w:p>
        <w:p w14:paraId="720E517A" w14:textId="72ACB189" w:rsidR="00851E8F" w:rsidRDefault="00851E8F">
          <w:pPr>
            <w:pStyle w:val="TOC3"/>
            <w:tabs>
              <w:tab w:val="right" w:leader="dot" w:pos="9350"/>
            </w:tabs>
            <w:rPr>
              <w:noProof/>
              <w:lang w:eastAsia="en-AU"/>
            </w:rPr>
          </w:pPr>
          <w:hyperlink w:anchor="_Toc520075835" w:history="1">
            <w:r w:rsidRPr="00425AEB">
              <w:rPr>
                <w:rStyle w:val="Hyperlink"/>
                <w:noProof/>
              </w:rPr>
              <w:t>Actions</w:t>
            </w:r>
            <w:r>
              <w:rPr>
                <w:noProof/>
                <w:webHidden/>
              </w:rPr>
              <w:tab/>
            </w:r>
            <w:r>
              <w:rPr>
                <w:noProof/>
                <w:webHidden/>
              </w:rPr>
              <w:fldChar w:fldCharType="begin"/>
            </w:r>
            <w:r>
              <w:rPr>
                <w:noProof/>
                <w:webHidden/>
              </w:rPr>
              <w:instrText xml:space="preserve"> PAGEREF _Toc520075835 \h </w:instrText>
            </w:r>
            <w:r>
              <w:rPr>
                <w:noProof/>
                <w:webHidden/>
              </w:rPr>
            </w:r>
            <w:r>
              <w:rPr>
                <w:noProof/>
                <w:webHidden/>
              </w:rPr>
              <w:fldChar w:fldCharType="separate"/>
            </w:r>
            <w:r>
              <w:rPr>
                <w:noProof/>
                <w:webHidden/>
              </w:rPr>
              <w:t>17</w:t>
            </w:r>
            <w:r>
              <w:rPr>
                <w:noProof/>
                <w:webHidden/>
              </w:rPr>
              <w:fldChar w:fldCharType="end"/>
            </w:r>
          </w:hyperlink>
        </w:p>
        <w:p w14:paraId="2A5897B4" w14:textId="60FB8F37" w:rsidR="00851E8F" w:rsidRDefault="00851E8F">
          <w:pPr>
            <w:pStyle w:val="TOC2"/>
            <w:tabs>
              <w:tab w:val="right" w:leader="dot" w:pos="9350"/>
            </w:tabs>
            <w:rPr>
              <w:noProof/>
              <w:lang w:eastAsia="en-AU"/>
            </w:rPr>
          </w:pPr>
          <w:hyperlink w:anchor="_Toc520075836" w:history="1">
            <w:r w:rsidRPr="00425AEB">
              <w:rPr>
                <w:rStyle w:val="Hyperlink"/>
                <w:noProof/>
              </w:rPr>
              <w:t>Resource Management</w:t>
            </w:r>
            <w:r>
              <w:rPr>
                <w:noProof/>
                <w:webHidden/>
              </w:rPr>
              <w:tab/>
            </w:r>
            <w:r>
              <w:rPr>
                <w:noProof/>
                <w:webHidden/>
              </w:rPr>
              <w:fldChar w:fldCharType="begin"/>
            </w:r>
            <w:r>
              <w:rPr>
                <w:noProof/>
                <w:webHidden/>
              </w:rPr>
              <w:instrText xml:space="preserve"> PAGEREF _Toc520075836 \h </w:instrText>
            </w:r>
            <w:r>
              <w:rPr>
                <w:noProof/>
                <w:webHidden/>
              </w:rPr>
            </w:r>
            <w:r>
              <w:rPr>
                <w:noProof/>
                <w:webHidden/>
              </w:rPr>
              <w:fldChar w:fldCharType="separate"/>
            </w:r>
            <w:r>
              <w:rPr>
                <w:noProof/>
                <w:webHidden/>
              </w:rPr>
              <w:t>17</w:t>
            </w:r>
            <w:r>
              <w:rPr>
                <w:noProof/>
                <w:webHidden/>
              </w:rPr>
              <w:fldChar w:fldCharType="end"/>
            </w:r>
          </w:hyperlink>
        </w:p>
        <w:p w14:paraId="23C09AE6" w14:textId="73C9823A" w:rsidR="00851E8F" w:rsidRDefault="00851E8F">
          <w:pPr>
            <w:pStyle w:val="TOC2"/>
            <w:tabs>
              <w:tab w:val="right" w:leader="dot" w:pos="9350"/>
            </w:tabs>
            <w:rPr>
              <w:noProof/>
              <w:lang w:eastAsia="en-AU"/>
            </w:rPr>
          </w:pPr>
          <w:hyperlink w:anchor="_Toc520075837" w:history="1">
            <w:r w:rsidRPr="00425AEB">
              <w:rPr>
                <w:rStyle w:val="Hyperlink"/>
                <w:noProof/>
              </w:rPr>
              <w:t>Occupational Health and Safety</w:t>
            </w:r>
            <w:r>
              <w:rPr>
                <w:noProof/>
                <w:webHidden/>
              </w:rPr>
              <w:tab/>
            </w:r>
            <w:r>
              <w:rPr>
                <w:noProof/>
                <w:webHidden/>
              </w:rPr>
              <w:fldChar w:fldCharType="begin"/>
            </w:r>
            <w:r>
              <w:rPr>
                <w:noProof/>
                <w:webHidden/>
              </w:rPr>
              <w:instrText xml:space="preserve"> PAGEREF _Toc520075837 \h </w:instrText>
            </w:r>
            <w:r>
              <w:rPr>
                <w:noProof/>
                <w:webHidden/>
              </w:rPr>
            </w:r>
            <w:r>
              <w:rPr>
                <w:noProof/>
                <w:webHidden/>
              </w:rPr>
              <w:fldChar w:fldCharType="separate"/>
            </w:r>
            <w:r>
              <w:rPr>
                <w:noProof/>
                <w:webHidden/>
              </w:rPr>
              <w:t>17</w:t>
            </w:r>
            <w:r>
              <w:rPr>
                <w:noProof/>
                <w:webHidden/>
              </w:rPr>
              <w:fldChar w:fldCharType="end"/>
            </w:r>
          </w:hyperlink>
        </w:p>
        <w:p w14:paraId="2F034079" w14:textId="5C1A55E2" w:rsidR="00851E8F" w:rsidRDefault="00851E8F">
          <w:pPr>
            <w:pStyle w:val="TOC3"/>
            <w:tabs>
              <w:tab w:val="right" w:leader="dot" w:pos="9350"/>
            </w:tabs>
            <w:rPr>
              <w:noProof/>
              <w:lang w:eastAsia="en-AU"/>
            </w:rPr>
          </w:pPr>
          <w:hyperlink w:anchor="_Toc520075838" w:history="1">
            <w:r w:rsidRPr="00425AEB">
              <w:rPr>
                <w:rStyle w:val="Hyperlink"/>
                <w:noProof/>
              </w:rPr>
              <w:t>Findings</w:t>
            </w:r>
            <w:r>
              <w:rPr>
                <w:noProof/>
                <w:webHidden/>
              </w:rPr>
              <w:tab/>
            </w:r>
            <w:r>
              <w:rPr>
                <w:noProof/>
                <w:webHidden/>
              </w:rPr>
              <w:fldChar w:fldCharType="begin"/>
            </w:r>
            <w:r>
              <w:rPr>
                <w:noProof/>
                <w:webHidden/>
              </w:rPr>
              <w:instrText xml:space="preserve"> PAGEREF _Toc520075838 \h </w:instrText>
            </w:r>
            <w:r>
              <w:rPr>
                <w:noProof/>
                <w:webHidden/>
              </w:rPr>
            </w:r>
            <w:r>
              <w:rPr>
                <w:noProof/>
                <w:webHidden/>
              </w:rPr>
              <w:fldChar w:fldCharType="separate"/>
            </w:r>
            <w:r>
              <w:rPr>
                <w:noProof/>
                <w:webHidden/>
              </w:rPr>
              <w:t>17</w:t>
            </w:r>
            <w:r>
              <w:rPr>
                <w:noProof/>
                <w:webHidden/>
              </w:rPr>
              <w:fldChar w:fldCharType="end"/>
            </w:r>
          </w:hyperlink>
        </w:p>
        <w:p w14:paraId="2ACD3069" w14:textId="4EF098C2" w:rsidR="00851E8F" w:rsidRDefault="00851E8F">
          <w:pPr>
            <w:pStyle w:val="TOC3"/>
            <w:tabs>
              <w:tab w:val="right" w:leader="dot" w:pos="9350"/>
            </w:tabs>
            <w:rPr>
              <w:noProof/>
              <w:lang w:eastAsia="en-AU"/>
            </w:rPr>
          </w:pPr>
          <w:hyperlink w:anchor="_Toc520075839" w:history="1">
            <w:r w:rsidRPr="00425AEB">
              <w:rPr>
                <w:rStyle w:val="Hyperlink"/>
                <w:noProof/>
              </w:rPr>
              <w:t>Justification</w:t>
            </w:r>
            <w:r>
              <w:rPr>
                <w:noProof/>
                <w:webHidden/>
              </w:rPr>
              <w:tab/>
            </w:r>
            <w:r>
              <w:rPr>
                <w:noProof/>
                <w:webHidden/>
              </w:rPr>
              <w:fldChar w:fldCharType="begin"/>
            </w:r>
            <w:r>
              <w:rPr>
                <w:noProof/>
                <w:webHidden/>
              </w:rPr>
              <w:instrText xml:space="preserve"> PAGEREF _Toc520075839 \h </w:instrText>
            </w:r>
            <w:r>
              <w:rPr>
                <w:noProof/>
                <w:webHidden/>
              </w:rPr>
            </w:r>
            <w:r>
              <w:rPr>
                <w:noProof/>
                <w:webHidden/>
              </w:rPr>
              <w:fldChar w:fldCharType="separate"/>
            </w:r>
            <w:r>
              <w:rPr>
                <w:noProof/>
                <w:webHidden/>
              </w:rPr>
              <w:t>18</w:t>
            </w:r>
            <w:r>
              <w:rPr>
                <w:noProof/>
                <w:webHidden/>
              </w:rPr>
              <w:fldChar w:fldCharType="end"/>
            </w:r>
          </w:hyperlink>
        </w:p>
        <w:p w14:paraId="1CC6E671" w14:textId="68B2AC2F" w:rsidR="00851E8F" w:rsidRDefault="00851E8F">
          <w:pPr>
            <w:pStyle w:val="TOC3"/>
            <w:tabs>
              <w:tab w:val="right" w:leader="dot" w:pos="9350"/>
            </w:tabs>
            <w:rPr>
              <w:noProof/>
              <w:lang w:eastAsia="en-AU"/>
            </w:rPr>
          </w:pPr>
          <w:hyperlink w:anchor="_Toc520075840" w:history="1">
            <w:r w:rsidRPr="00425AEB">
              <w:rPr>
                <w:rStyle w:val="Hyperlink"/>
                <w:noProof/>
              </w:rPr>
              <w:t>Action</w:t>
            </w:r>
            <w:r>
              <w:rPr>
                <w:noProof/>
                <w:webHidden/>
              </w:rPr>
              <w:tab/>
            </w:r>
            <w:r>
              <w:rPr>
                <w:noProof/>
                <w:webHidden/>
              </w:rPr>
              <w:fldChar w:fldCharType="begin"/>
            </w:r>
            <w:r>
              <w:rPr>
                <w:noProof/>
                <w:webHidden/>
              </w:rPr>
              <w:instrText xml:space="preserve"> PAGEREF _Toc520075840 \h </w:instrText>
            </w:r>
            <w:r>
              <w:rPr>
                <w:noProof/>
                <w:webHidden/>
              </w:rPr>
            </w:r>
            <w:r>
              <w:rPr>
                <w:noProof/>
                <w:webHidden/>
              </w:rPr>
              <w:fldChar w:fldCharType="separate"/>
            </w:r>
            <w:r>
              <w:rPr>
                <w:noProof/>
                <w:webHidden/>
              </w:rPr>
              <w:t>18</w:t>
            </w:r>
            <w:r>
              <w:rPr>
                <w:noProof/>
                <w:webHidden/>
              </w:rPr>
              <w:fldChar w:fldCharType="end"/>
            </w:r>
          </w:hyperlink>
        </w:p>
        <w:p w14:paraId="15833CAB" w14:textId="3127C216" w:rsidR="00851E8F" w:rsidRDefault="00851E8F">
          <w:pPr>
            <w:pStyle w:val="TOC2"/>
            <w:tabs>
              <w:tab w:val="right" w:leader="dot" w:pos="9350"/>
            </w:tabs>
            <w:rPr>
              <w:noProof/>
              <w:lang w:eastAsia="en-AU"/>
            </w:rPr>
          </w:pPr>
          <w:hyperlink w:anchor="_Toc520075841" w:history="1">
            <w:r w:rsidRPr="00425AEB">
              <w:rPr>
                <w:rStyle w:val="Hyperlink"/>
                <w:noProof/>
              </w:rPr>
              <w:t>Drone Fragility / Damage</w:t>
            </w:r>
            <w:r>
              <w:rPr>
                <w:noProof/>
                <w:webHidden/>
              </w:rPr>
              <w:tab/>
            </w:r>
            <w:r>
              <w:rPr>
                <w:noProof/>
                <w:webHidden/>
              </w:rPr>
              <w:fldChar w:fldCharType="begin"/>
            </w:r>
            <w:r>
              <w:rPr>
                <w:noProof/>
                <w:webHidden/>
              </w:rPr>
              <w:instrText xml:space="preserve"> PAGEREF _Toc520075841 \h </w:instrText>
            </w:r>
            <w:r>
              <w:rPr>
                <w:noProof/>
                <w:webHidden/>
              </w:rPr>
            </w:r>
            <w:r>
              <w:rPr>
                <w:noProof/>
                <w:webHidden/>
              </w:rPr>
              <w:fldChar w:fldCharType="separate"/>
            </w:r>
            <w:r>
              <w:rPr>
                <w:noProof/>
                <w:webHidden/>
              </w:rPr>
              <w:t>18</w:t>
            </w:r>
            <w:r>
              <w:rPr>
                <w:noProof/>
                <w:webHidden/>
              </w:rPr>
              <w:fldChar w:fldCharType="end"/>
            </w:r>
          </w:hyperlink>
        </w:p>
        <w:p w14:paraId="66BB27C3" w14:textId="7951F228" w:rsidR="00851E8F" w:rsidRDefault="00851E8F">
          <w:pPr>
            <w:pStyle w:val="TOC3"/>
            <w:tabs>
              <w:tab w:val="right" w:leader="dot" w:pos="9350"/>
            </w:tabs>
            <w:rPr>
              <w:noProof/>
              <w:lang w:eastAsia="en-AU"/>
            </w:rPr>
          </w:pPr>
          <w:hyperlink w:anchor="_Toc520075842" w:history="1">
            <w:r w:rsidRPr="00425AEB">
              <w:rPr>
                <w:rStyle w:val="Hyperlink"/>
                <w:noProof/>
              </w:rPr>
              <w:t>Findings</w:t>
            </w:r>
            <w:r>
              <w:rPr>
                <w:noProof/>
                <w:webHidden/>
              </w:rPr>
              <w:tab/>
            </w:r>
            <w:r>
              <w:rPr>
                <w:noProof/>
                <w:webHidden/>
              </w:rPr>
              <w:fldChar w:fldCharType="begin"/>
            </w:r>
            <w:r>
              <w:rPr>
                <w:noProof/>
                <w:webHidden/>
              </w:rPr>
              <w:instrText xml:space="preserve"> PAGEREF _Toc520075842 \h </w:instrText>
            </w:r>
            <w:r>
              <w:rPr>
                <w:noProof/>
                <w:webHidden/>
              </w:rPr>
            </w:r>
            <w:r>
              <w:rPr>
                <w:noProof/>
                <w:webHidden/>
              </w:rPr>
              <w:fldChar w:fldCharType="separate"/>
            </w:r>
            <w:r>
              <w:rPr>
                <w:noProof/>
                <w:webHidden/>
              </w:rPr>
              <w:t>18</w:t>
            </w:r>
            <w:r>
              <w:rPr>
                <w:noProof/>
                <w:webHidden/>
              </w:rPr>
              <w:fldChar w:fldCharType="end"/>
            </w:r>
          </w:hyperlink>
        </w:p>
        <w:p w14:paraId="34F15429" w14:textId="6385E15E" w:rsidR="00851E8F" w:rsidRDefault="00851E8F">
          <w:pPr>
            <w:pStyle w:val="TOC3"/>
            <w:tabs>
              <w:tab w:val="right" w:leader="dot" w:pos="9350"/>
            </w:tabs>
            <w:rPr>
              <w:noProof/>
              <w:lang w:eastAsia="en-AU"/>
            </w:rPr>
          </w:pPr>
          <w:hyperlink w:anchor="_Toc520075843" w:history="1">
            <w:r w:rsidRPr="00425AEB">
              <w:rPr>
                <w:rStyle w:val="Hyperlink"/>
                <w:noProof/>
              </w:rPr>
              <w:t>Justification</w:t>
            </w:r>
            <w:r>
              <w:rPr>
                <w:noProof/>
                <w:webHidden/>
              </w:rPr>
              <w:tab/>
            </w:r>
            <w:r>
              <w:rPr>
                <w:noProof/>
                <w:webHidden/>
              </w:rPr>
              <w:fldChar w:fldCharType="begin"/>
            </w:r>
            <w:r>
              <w:rPr>
                <w:noProof/>
                <w:webHidden/>
              </w:rPr>
              <w:instrText xml:space="preserve"> PAGEREF _Toc520075843 \h </w:instrText>
            </w:r>
            <w:r>
              <w:rPr>
                <w:noProof/>
                <w:webHidden/>
              </w:rPr>
            </w:r>
            <w:r>
              <w:rPr>
                <w:noProof/>
                <w:webHidden/>
              </w:rPr>
              <w:fldChar w:fldCharType="separate"/>
            </w:r>
            <w:r>
              <w:rPr>
                <w:noProof/>
                <w:webHidden/>
              </w:rPr>
              <w:t>18</w:t>
            </w:r>
            <w:r>
              <w:rPr>
                <w:noProof/>
                <w:webHidden/>
              </w:rPr>
              <w:fldChar w:fldCharType="end"/>
            </w:r>
          </w:hyperlink>
        </w:p>
        <w:p w14:paraId="29366716" w14:textId="302E5440" w:rsidR="00851E8F" w:rsidRDefault="00851E8F">
          <w:pPr>
            <w:pStyle w:val="TOC3"/>
            <w:tabs>
              <w:tab w:val="right" w:leader="dot" w:pos="9350"/>
            </w:tabs>
            <w:rPr>
              <w:noProof/>
              <w:lang w:eastAsia="en-AU"/>
            </w:rPr>
          </w:pPr>
          <w:hyperlink w:anchor="_Toc520075844" w:history="1">
            <w:r w:rsidRPr="00425AEB">
              <w:rPr>
                <w:rStyle w:val="Hyperlink"/>
                <w:noProof/>
              </w:rPr>
              <w:t>Actions</w:t>
            </w:r>
            <w:r>
              <w:rPr>
                <w:noProof/>
                <w:webHidden/>
              </w:rPr>
              <w:tab/>
            </w:r>
            <w:r>
              <w:rPr>
                <w:noProof/>
                <w:webHidden/>
              </w:rPr>
              <w:fldChar w:fldCharType="begin"/>
            </w:r>
            <w:r>
              <w:rPr>
                <w:noProof/>
                <w:webHidden/>
              </w:rPr>
              <w:instrText xml:space="preserve"> PAGEREF _Toc520075844 \h </w:instrText>
            </w:r>
            <w:r>
              <w:rPr>
                <w:noProof/>
                <w:webHidden/>
              </w:rPr>
            </w:r>
            <w:r>
              <w:rPr>
                <w:noProof/>
                <w:webHidden/>
              </w:rPr>
              <w:fldChar w:fldCharType="separate"/>
            </w:r>
            <w:r>
              <w:rPr>
                <w:noProof/>
                <w:webHidden/>
              </w:rPr>
              <w:t>18</w:t>
            </w:r>
            <w:r>
              <w:rPr>
                <w:noProof/>
                <w:webHidden/>
              </w:rPr>
              <w:fldChar w:fldCharType="end"/>
            </w:r>
          </w:hyperlink>
        </w:p>
        <w:p w14:paraId="271D87B1" w14:textId="78284DF8" w:rsidR="00851E8F" w:rsidRDefault="00851E8F">
          <w:pPr>
            <w:pStyle w:val="TOC2"/>
            <w:tabs>
              <w:tab w:val="right" w:leader="dot" w:pos="9350"/>
            </w:tabs>
            <w:rPr>
              <w:noProof/>
              <w:lang w:eastAsia="en-AU"/>
            </w:rPr>
          </w:pPr>
          <w:hyperlink w:anchor="_Toc520075845" w:history="1">
            <w:r w:rsidRPr="00425AEB">
              <w:rPr>
                <w:rStyle w:val="Hyperlink"/>
                <w:noProof/>
              </w:rPr>
              <w:t>Drone Battery Life</w:t>
            </w:r>
            <w:r>
              <w:rPr>
                <w:noProof/>
                <w:webHidden/>
              </w:rPr>
              <w:tab/>
            </w:r>
            <w:r>
              <w:rPr>
                <w:noProof/>
                <w:webHidden/>
              </w:rPr>
              <w:fldChar w:fldCharType="begin"/>
            </w:r>
            <w:r>
              <w:rPr>
                <w:noProof/>
                <w:webHidden/>
              </w:rPr>
              <w:instrText xml:space="preserve"> PAGEREF _Toc520075845 \h </w:instrText>
            </w:r>
            <w:r>
              <w:rPr>
                <w:noProof/>
                <w:webHidden/>
              </w:rPr>
            </w:r>
            <w:r>
              <w:rPr>
                <w:noProof/>
                <w:webHidden/>
              </w:rPr>
              <w:fldChar w:fldCharType="separate"/>
            </w:r>
            <w:r>
              <w:rPr>
                <w:noProof/>
                <w:webHidden/>
              </w:rPr>
              <w:t>19</w:t>
            </w:r>
            <w:r>
              <w:rPr>
                <w:noProof/>
                <w:webHidden/>
              </w:rPr>
              <w:fldChar w:fldCharType="end"/>
            </w:r>
          </w:hyperlink>
        </w:p>
        <w:p w14:paraId="32EB5CD4" w14:textId="03D261FB" w:rsidR="00851E8F" w:rsidRDefault="00851E8F">
          <w:pPr>
            <w:pStyle w:val="TOC3"/>
            <w:tabs>
              <w:tab w:val="right" w:leader="dot" w:pos="9350"/>
            </w:tabs>
            <w:rPr>
              <w:noProof/>
              <w:lang w:eastAsia="en-AU"/>
            </w:rPr>
          </w:pPr>
          <w:hyperlink w:anchor="_Toc520075846" w:history="1">
            <w:r w:rsidRPr="00425AEB">
              <w:rPr>
                <w:rStyle w:val="Hyperlink"/>
                <w:noProof/>
              </w:rPr>
              <w:t>Findings</w:t>
            </w:r>
            <w:r>
              <w:rPr>
                <w:noProof/>
                <w:webHidden/>
              </w:rPr>
              <w:tab/>
            </w:r>
            <w:r>
              <w:rPr>
                <w:noProof/>
                <w:webHidden/>
              </w:rPr>
              <w:fldChar w:fldCharType="begin"/>
            </w:r>
            <w:r>
              <w:rPr>
                <w:noProof/>
                <w:webHidden/>
              </w:rPr>
              <w:instrText xml:space="preserve"> PAGEREF _Toc520075846 \h </w:instrText>
            </w:r>
            <w:r>
              <w:rPr>
                <w:noProof/>
                <w:webHidden/>
              </w:rPr>
            </w:r>
            <w:r>
              <w:rPr>
                <w:noProof/>
                <w:webHidden/>
              </w:rPr>
              <w:fldChar w:fldCharType="separate"/>
            </w:r>
            <w:r>
              <w:rPr>
                <w:noProof/>
                <w:webHidden/>
              </w:rPr>
              <w:t>19</w:t>
            </w:r>
            <w:r>
              <w:rPr>
                <w:noProof/>
                <w:webHidden/>
              </w:rPr>
              <w:fldChar w:fldCharType="end"/>
            </w:r>
          </w:hyperlink>
        </w:p>
        <w:p w14:paraId="0A550E74" w14:textId="4BECC012" w:rsidR="00851E8F" w:rsidRDefault="00851E8F">
          <w:pPr>
            <w:pStyle w:val="TOC3"/>
            <w:tabs>
              <w:tab w:val="right" w:leader="dot" w:pos="9350"/>
            </w:tabs>
            <w:rPr>
              <w:noProof/>
              <w:lang w:eastAsia="en-AU"/>
            </w:rPr>
          </w:pPr>
          <w:hyperlink w:anchor="_Toc520075847" w:history="1">
            <w:r w:rsidRPr="00425AEB">
              <w:rPr>
                <w:rStyle w:val="Hyperlink"/>
                <w:noProof/>
              </w:rPr>
              <w:t>Justification</w:t>
            </w:r>
            <w:r>
              <w:rPr>
                <w:noProof/>
                <w:webHidden/>
              </w:rPr>
              <w:tab/>
            </w:r>
            <w:r>
              <w:rPr>
                <w:noProof/>
                <w:webHidden/>
              </w:rPr>
              <w:fldChar w:fldCharType="begin"/>
            </w:r>
            <w:r>
              <w:rPr>
                <w:noProof/>
                <w:webHidden/>
              </w:rPr>
              <w:instrText xml:space="preserve"> PAGEREF _Toc520075847 \h </w:instrText>
            </w:r>
            <w:r>
              <w:rPr>
                <w:noProof/>
                <w:webHidden/>
              </w:rPr>
            </w:r>
            <w:r>
              <w:rPr>
                <w:noProof/>
                <w:webHidden/>
              </w:rPr>
              <w:fldChar w:fldCharType="separate"/>
            </w:r>
            <w:r>
              <w:rPr>
                <w:noProof/>
                <w:webHidden/>
              </w:rPr>
              <w:t>19</w:t>
            </w:r>
            <w:r>
              <w:rPr>
                <w:noProof/>
                <w:webHidden/>
              </w:rPr>
              <w:fldChar w:fldCharType="end"/>
            </w:r>
          </w:hyperlink>
        </w:p>
        <w:p w14:paraId="7C183F05" w14:textId="67C02BC4" w:rsidR="00851E8F" w:rsidRDefault="00851E8F">
          <w:pPr>
            <w:pStyle w:val="TOC3"/>
            <w:tabs>
              <w:tab w:val="right" w:leader="dot" w:pos="9350"/>
            </w:tabs>
            <w:rPr>
              <w:noProof/>
              <w:lang w:eastAsia="en-AU"/>
            </w:rPr>
          </w:pPr>
          <w:hyperlink w:anchor="_Toc520075848" w:history="1">
            <w:r w:rsidRPr="00425AEB">
              <w:rPr>
                <w:rStyle w:val="Hyperlink"/>
                <w:noProof/>
              </w:rPr>
              <w:t>Actions</w:t>
            </w:r>
            <w:r>
              <w:rPr>
                <w:noProof/>
                <w:webHidden/>
              </w:rPr>
              <w:tab/>
            </w:r>
            <w:r>
              <w:rPr>
                <w:noProof/>
                <w:webHidden/>
              </w:rPr>
              <w:fldChar w:fldCharType="begin"/>
            </w:r>
            <w:r>
              <w:rPr>
                <w:noProof/>
                <w:webHidden/>
              </w:rPr>
              <w:instrText xml:space="preserve"> PAGEREF _Toc520075848 \h </w:instrText>
            </w:r>
            <w:r>
              <w:rPr>
                <w:noProof/>
                <w:webHidden/>
              </w:rPr>
            </w:r>
            <w:r>
              <w:rPr>
                <w:noProof/>
                <w:webHidden/>
              </w:rPr>
              <w:fldChar w:fldCharType="separate"/>
            </w:r>
            <w:r>
              <w:rPr>
                <w:noProof/>
                <w:webHidden/>
              </w:rPr>
              <w:t>19</w:t>
            </w:r>
            <w:r>
              <w:rPr>
                <w:noProof/>
                <w:webHidden/>
              </w:rPr>
              <w:fldChar w:fldCharType="end"/>
            </w:r>
          </w:hyperlink>
        </w:p>
        <w:p w14:paraId="49369C93" w14:textId="491F1A6B" w:rsidR="00851E8F" w:rsidRDefault="00851E8F">
          <w:pPr>
            <w:pStyle w:val="TOC2"/>
            <w:tabs>
              <w:tab w:val="right" w:leader="dot" w:pos="9350"/>
            </w:tabs>
            <w:rPr>
              <w:noProof/>
              <w:lang w:eastAsia="en-AU"/>
            </w:rPr>
          </w:pPr>
          <w:hyperlink w:anchor="_Toc520075849" w:history="1">
            <w:r w:rsidRPr="00425AEB">
              <w:rPr>
                <w:rStyle w:val="Hyperlink"/>
                <w:noProof/>
              </w:rPr>
              <w:t>Synchronicity</w:t>
            </w:r>
            <w:r>
              <w:rPr>
                <w:noProof/>
                <w:webHidden/>
              </w:rPr>
              <w:tab/>
            </w:r>
            <w:r>
              <w:rPr>
                <w:noProof/>
                <w:webHidden/>
              </w:rPr>
              <w:fldChar w:fldCharType="begin"/>
            </w:r>
            <w:r>
              <w:rPr>
                <w:noProof/>
                <w:webHidden/>
              </w:rPr>
              <w:instrText xml:space="preserve"> PAGEREF _Toc520075849 \h </w:instrText>
            </w:r>
            <w:r>
              <w:rPr>
                <w:noProof/>
                <w:webHidden/>
              </w:rPr>
            </w:r>
            <w:r>
              <w:rPr>
                <w:noProof/>
                <w:webHidden/>
              </w:rPr>
              <w:fldChar w:fldCharType="separate"/>
            </w:r>
            <w:r>
              <w:rPr>
                <w:noProof/>
                <w:webHidden/>
              </w:rPr>
              <w:t>19</w:t>
            </w:r>
            <w:r>
              <w:rPr>
                <w:noProof/>
                <w:webHidden/>
              </w:rPr>
              <w:fldChar w:fldCharType="end"/>
            </w:r>
          </w:hyperlink>
        </w:p>
        <w:p w14:paraId="4F2193AF" w14:textId="1FE9D03D" w:rsidR="00851E8F" w:rsidRDefault="00851E8F">
          <w:pPr>
            <w:pStyle w:val="TOC3"/>
            <w:tabs>
              <w:tab w:val="right" w:leader="dot" w:pos="9350"/>
            </w:tabs>
            <w:rPr>
              <w:noProof/>
              <w:lang w:eastAsia="en-AU"/>
            </w:rPr>
          </w:pPr>
          <w:hyperlink w:anchor="_Toc520075850" w:history="1">
            <w:r w:rsidRPr="00425AEB">
              <w:rPr>
                <w:rStyle w:val="Hyperlink"/>
                <w:rFonts w:eastAsia="Calibri" w:cstheme="majorHAnsi"/>
                <w:noProof/>
              </w:rPr>
              <w:t>Findings</w:t>
            </w:r>
            <w:r>
              <w:rPr>
                <w:noProof/>
                <w:webHidden/>
              </w:rPr>
              <w:tab/>
            </w:r>
            <w:r>
              <w:rPr>
                <w:noProof/>
                <w:webHidden/>
              </w:rPr>
              <w:fldChar w:fldCharType="begin"/>
            </w:r>
            <w:r>
              <w:rPr>
                <w:noProof/>
                <w:webHidden/>
              </w:rPr>
              <w:instrText xml:space="preserve"> PAGEREF _Toc520075850 \h </w:instrText>
            </w:r>
            <w:r>
              <w:rPr>
                <w:noProof/>
                <w:webHidden/>
              </w:rPr>
            </w:r>
            <w:r>
              <w:rPr>
                <w:noProof/>
                <w:webHidden/>
              </w:rPr>
              <w:fldChar w:fldCharType="separate"/>
            </w:r>
            <w:r>
              <w:rPr>
                <w:noProof/>
                <w:webHidden/>
              </w:rPr>
              <w:t>19</w:t>
            </w:r>
            <w:r>
              <w:rPr>
                <w:noProof/>
                <w:webHidden/>
              </w:rPr>
              <w:fldChar w:fldCharType="end"/>
            </w:r>
          </w:hyperlink>
        </w:p>
        <w:p w14:paraId="562B8A12" w14:textId="4978C64D" w:rsidR="00851E8F" w:rsidRDefault="00851E8F">
          <w:pPr>
            <w:pStyle w:val="TOC3"/>
            <w:tabs>
              <w:tab w:val="right" w:leader="dot" w:pos="9350"/>
            </w:tabs>
            <w:rPr>
              <w:noProof/>
              <w:lang w:eastAsia="en-AU"/>
            </w:rPr>
          </w:pPr>
          <w:hyperlink w:anchor="_Toc520075851" w:history="1">
            <w:r w:rsidRPr="00425AEB">
              <w:rPr>
                <w:rStyle w:val="Hyperlink"/>
                <w:noProof/>
              </w:rPr>
              <w:t>Justification</w:t>
            </w:r>
            <w:r>
              <w:rPr>
                <w:noProof/>
                <w:webHidden/>
              </w:rPr>
              <w:tab/>
            </w:r>
            <w:r>
              <w:rPr>
                <w:noProof/>
                <w:webHidden/>
              </w:rPr>
              <w:fldChar w:fldCharType="begin"/>
            </w:r>
            <w:r>
              <w:rPr>
                <w:noProof/>
                <w:webHidden/>
              </w:rPr>
              <w:instrText xml:space="preserve"> PAGEREF _Toc520075851 \h </w:instrText>
            </w:r>
            <w:r>
              <w:rPr>
                <w:noProof/>
                <w:webHidden/>
              </w:rPr>
            </w:r>
            <w:r>
              <w:rPr>
                <w:noProof/>
                <w:webHidden/>
              </w:rPr>
              <w:fldChar w:fldCharType="separate"/>
            </w:r>
            <w:r>
              <w:rPr>
                <w:noProof/>
                <w:webHidden/>
              </w:rPr>
              <w:t>19</w:t>
            </w:r>
            <w:r>
              <w:rPr>
                <w:noProof/>
                <w:webHidden/>
              </w:rPr>
              <w:fldChar w:fldCharType="end"/>
            </w:r>
          </w:hyperlink>
        </w:p>
        <w:p w14:paraId="5F5CCB26" w14:textId="04163F2C" w:rsidR="00851E8F" w:rsidRDefault="00851E8F">
          <w:pPr>
            <w:pStyle w:val="TOC3"/>
            <w:tabs>
              <w:tab w:val="right" w:leader="dot" w:pos="9350"/>
            </w:tabs>
            <w:rPr>
              <w:noProof/>
              <w:lang w:eastAsia="en-AU"/>
            </w:rPr>
          </w:pPr>
          <w:hyperlink w:anchor="_Toc520075852" w:history="1">
            <w:r w:rsidRPr="00425AEB">
              <w:rPr>
                <w:rStyle w:val="Hyperlink"/>
                <w:noProof/>
              </w:rPr>
              <w:t>Action</w:t>
            </w:r>
            <w:r>
              <w:rPr>
                <w:noProof/>
                <w:webHidden/>
              </w:rPr>
              <w:tab/>
            </w:r>
            <w:r>
              <w:rPr>
                <w:noProof/>
                <w:webHidden/>
              </w:rPr>
              <w:fldChar w:fldCharType="begin"/>
            </w:r>
            <w:r>
              <w:rPr>
                <w:noProof/>
                <w:webHidden/>
              </w:rPr>
              <w:instrText xml:space="preserve"> PAGEREF _Toc520075852 \h </w:instrText>
            </w:r>
            <w:r>
              <w:rPr>
                <w:noProof/>
                <w:webHidden/>
              </w:rPr>
            </w:r>
            <w:r>
              <w:rPr>
                <w:noProof/>
                <w:webHidden/>
              </w:rPr>
              <w:fldChar w:fldCharType="separate"/>
            </w:r>
            <w:r>
              <w:rPr>
                <w:noProof/>
                <w:webHidden/>
              </w:rPr>
              <w:t>2</w:t>
            </w:r>
            <w:r>
              <w:rPr>
                <w:noProof/>
                <w:webHidden/>
              </w:rPr>
              <w:t>0</w:t>
            </w:r>
            <w:r>
              <w:rPr>
                <w:noProof/>
                <w:webHidden/>
              </w:rPr>
              <w:fldChar w:fldCharType="end"/>
            </w:r>
          </w:hyperlink>
        </w:p>
        <w:p w14:paraId="6BBE5FE0" w14:textId="4FBC26C1" w:rsidR="00D06B38" w:rsidRDefault="00D06B38">
          <w:r w:rsidRPr="1B3299F2">
            <w:fldChar w:fldCharType="end"/>
          </w:r>
        </w:p>
      </w:sdtContent>
    </w:sdt>
    <w:p w14:paraId="149A0C6F" w14:textId="647D1FE1" w:rsidR="00EA1271" w:rsidRDefault="00EA1271">
      <w:pPr>
        <w:rPr>
          <w:rFonts w:ascii="Calibri" w:eastAsia="Calibri" w:hAnsi="Calibri" w:cs="Calibri"/>
          <w:color w:val="353535"/>
          <w:sz w:val="28"/>
          <w:szCs w:val="28"/>
        </w:rPr>
        <w:sectPr w:rsidR="00EA1271">
          <w:headerReference w:type="default" r:id="rId9"/>
          <w:footerReference w:type="default" r:id="rId10"/>
          <w:pgSz w:w="12240" w:h="15840"/>
          <w:pgMar w:top="1440" w:right="1440" w:bottom="1440" w:left="1440" w:header="720" w:footer="720" w:gutter="0"/>
          <w:cols w:space="720"/>
          <w:docGrid w:linePitch="360"/>
        </w:sectPr>
      </w:pPr>
    </w:p>
    <w:p w14:paraId="47518F55" w14:textId="77777777" w:rsidR="0097755C" w:rsidRPr="00B7556C" w:rsidRDefault="48498D1C" w:rsidP="006A577B">
      <w:pPr>
        <w:pStyle w:val="Heading1"/>
      </w:pPr>
      <w:bookmarkStart w:id="0" w:name="_Toc511249099"/>
      <w:bookmarkStart w:id="1" w:name="_Toc514575800"/>
      <w:bookmarkStart w:id="2" w:name="_Toc514576087"/>
      <w:bookmarkStart w:id="3" w:name="_Toc514577372"/>
      <w:bookmarkStart w:id="4" w:name="_Toc514577985"/>
      <w:bookmarkStart w:id="5" w:name="_Toc514585942"/>
      <w:bookmarkStart w:id="6" w:name="_Toc514586308"/>
      <w:bookmarkStart w:id="7" w:name="_Toc514586943"/>
      <w:bookmarkStart w:id="8" w:name="_Toc514587086"/>
      <w:bookmarkStart w:id="9" w:name="_Toc514588196"/>
      <w:bookmarkStart w:id="10" w:name="_Toc514588597"/>
      <w:bookmarkStart w:id="11" w:name="_Toc514589711"/>
      <w:bookmarkStart w:id="12" w:name="_Toc514589898"/>
      <w:bookmarkStart w:id="13" w:name="_Toc514590503"/>
      <w:bookmarkStart w:id="14" w:name="_Toc514590862"/>
      <w:bookmarkStart w:id="15" w:name="_Toc514591461"/>
      <w:bookmarkStart w:id="16" w:name="_Toc514591984"/>
      <w:bookmarkStart w:id="17" w:name="_Toc514593018"/>
      <w:bookmarkStart w:id="18" w:name="_Toc514610851"/>
      <w:bookmarkStart w:id="19" w:name="_Toc514611630"/>
      <w:bookmarkStart w:id="20" w:name="_Toc514611987"/>
      <w:bookmarkStart w:id="21" w:name="_Toc514612237"/>
      <w:bookmarkStart w:id="22" w:name="_Toc514613221"/>
      <w:bookmarkStart w:id="23" w:name="_Toc514606317"/>
      <w:bookmarkStart w:id="24" w:name="_Toc514927778"/>
      <w:bookmarkStart w:id="25" w:name="_Toc514928271"/>
      <w:bookmarkStart w:id="26" w:name="_Toc514937672"/>
      <w:bookmarkStart w:id="27" w:name="_Toc514940092"/>
      <w:bookmarkStart w:id="28" w:name="_Toc514941749"/>
      <w:bookmarkStart w:id="29" w:name="_Toc514943509"/>
      <w:bookmarkStart w:id="30" w:name="_Toc514957428"/>
      <w:bookmarkStart w:id="31" w:name="_Toc514957861"/>
      <w:bookmarkStart w:id="32" w:name="_Toc514958023"/>
      <w:bookmarkStart w:id="33" w:name="_Toc520061785"/>
      <w:bookmarkStart w:id="34" w:name="_Toc520063369"/>
      <w:bookmarkStart w:id="35" w:name="_Toc520063626"/>
      <w:bookmarkStart w:id="36" w:name="_Toc520064286"/>
      <w:bookmarkStart w:id="37" w:name="_Toc520067840"/>
      <w:bookmarkStart w:id="38" w:name="_Toc520068105"/>
      <w:bookmarkStart w:id="39" w:name="_Toc520072320"/>
      <w:bookmarkStart w:id="40" w:name="_Toc520075805"/>
      <w:r>
        <w:lastRenderedPageBreak/>
        <w:t>Clien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EF48081" w14:textId="77777777" w:rsidR="0097755C" w:rsidRPr="00B7556C" w:rsidRDefault="48498D1C" w:rsidP="48498D1C">
      <w:pPr>
        <w:rPr>
          <w:sz w:val="24"/>
          <w:szCs w:val="24"/>
        </w:rPr>
      </w:pPr>
      <w:r w:rsidRPr="48498D1C">
        <w:rPr>
          <w:sz w:val="24"/>
          <w:szCs w:val="24"/>
        </w:rPr>
        <w:t>Deakin Motion Capture Lab (DML), Building B1.81, Deakin University, Burwood</w:t>
      </w:r>
    </w:p>
    <w:p w14:paraId="24F2996D" w14:textId="60A79A5E" w:rsidR="0097755C" w:rsidRPr="00B7556C" w:rsidRDefault="6107BC3A" w:rsidP="005765E3">
      <w:pPr>
        <w:pStyle w:val="ListParagraph"/>
        <w:numPr>
          <w:ilvl w:val="0"/>
          <w:numId w:val="2"/>
        </w:numPr>
        <w:rPr>
          <w:rFonts w:eastAsiaTheme="minorEastAsia"/>
          <w:sz w:val="24"/>
          <w:szCs w:val="24"/>
        </w:rPr>
      </w:pPr>
      <w:r w:rsidRPr="1C673312">
        <w:rPr>
          <w:rFonts w:eastAsiaTheme="minorEastAsia"/>
          <w:sz w:val="24"/>
          <w:szCs w:val="24"/>
        </w:rPr>
        <w:t xml:space="preserve">Professor Stefan Greuter - </w:t>
      </w:r>
      <w:hyperlink r:id="rId11">
        <w:r w:rsidRPr="1C673312">
          <w:rPr>
            <w:rStyle w:val="Hyperlink"/>
            <w:rFonts w:eastAsiaTheme="minorEastAsia"/>
            <w:sz w:val="24"/>
            <w:szCs w:val="24"/>
          </w:rPr>
          <w:t>stefan.greuter@deakin.edu.au</w:t>
        </w:r>
      </w:hyperlink>
    </w:p>
    <w:p w14:paraId="09F4A5CB" w14:textId="0E94ED17" w:rsidR="0097755C" w:rsidRPr="00B7556C" w:rsidRDefault="6107BC3A" w:rsidP="005765E3">
      <w:pPr>
        <w:pStyle w:val="ListParagraph"/>
        <w:numPr>
          <w:ilvl w:val="0"/>
          <w:numId w:val="2"/>
        </w:numPr>
        <w:rPr>
          <w:rFonts w:eastAsiaTheme="minorEastAsia"/>
          <w:sz w:val="24"/>
          <w:szCs w:val="24"/>
          <w:lang w:val="es-ES"/>
        </w:rPr>
      </w:pPr>
      <w:r w:rsidRPr="1C673312">
        <w:rPr>
          <w:rFonts w:eastAsiaTheme="minorEastAsia"/>
          <w:sz w:val="24"/>
          <w:szCs w:val="24"/>
          <w:lang w:val="es-ES"/>
        </w:rPr>
        <w:t xml:space="preserve">Dr Jordan Vincent - </w:t>
      </w:r>
      <w:hyperlink r:id="rId12">
        <w:r w:rsidRPr="1C673312">
          <w:rPr>
            <w:rStyle w:val="Hyperlink"/>
            <w:rFonts w:eastAsiaTheme="minorEastAsia"/>
            <w:sz w:val="24"/>
            <w:szCs w:val="24"/>
            <w:lang w:val="es-ES"/>
          </w:rPr>
          <w:t>jordan.vincent@deakin.edu.au</w:t>
        </w:r>
      </w:hyperlink>
    </w:p>
    <w:p w14:paraId="3F683CCC" w14:textId="688C282F" w:rsidR="001B72F9" w:rsidRPr="00B7556C" w:rsidRDefault="48498D1C" w:rsidP="006A577B">
      <w:pPr>
        <w:pStyle w:val="Heading1"/>
      </w:pPr>
      <w:bookmarkStart w:id="41" w:name="_Toc514575801"/>
      <w:bookmarkStart w:id="42" w:name="_Toc514576088"/>
      <w:bookmarkStart w:id="43" w:name="_Toc514577373"/>
      <w:bookmarkStart w:id="44" w:name="_Toc514577986"/>
      <w:bookmarkStart w:id="45" w:name="_Toc514585943"/>
      <w:bookmarkStart w:id="46" w:name="_Toc514586309"/>
      <w:bookmarkStart w:id="47" w:name="_Toc514586944"/>
      <w:bookmarkStart w:id="48" w:name="_Toc514587087"/>
      <w:bookmarkStart w:id="49" w:name="_Toc514588197"/>
      <w:bookmarkStart w:id="50" w:name="_Toc514588598"/>
      <w:bookmarkStart w:id="51" w:name="_Toc514589712"/>
      <w:bookmarkStart w:id="52" w:name="_Toc514589899"/>
      <w:bookmarkStart w:id="53" w:name="_Toc514590504"/>
      <w:bookmarkStart w:id="54" w:name="_Toc514590863"/>
      <w:bookmarkStart w:id="55" w:name="_Toc514591462"/>
      <w:bookmarkStart w:id="56" w:name="_Toc514591985"/>
      <w:bookmarkStart w:id="57" w:name="_Toc514593019"/>
      <w:bookmarkStart w:id="58" w:name="_Toc514610852"/>
      <w:bookmarkStart w:id="59" w:name="_Toc514611631"/>
      <w:bookmarkStart w:id="60" w:name="_Toc514611988"/>
      <w:bookmarkStart w:id="61" w:name="_Toc514612238"/>
      <w:bookmarkStart w:id="62" w:name="_Toc514613222"/>
      <w:bookmarkStart w:id="63" w:name="_Toc514606318"/>
      <w:bookmarkStart w:id="64" w:name="_Toc514927779"/>
      <w:bookmarkStart w:id="65" w:name="_Toc514928272"/>
      <w:bookmarkStart w:id="66" w:name="_Toc514937673"/>
      <w:bookmarkStart w:id="67" w:name="_Toc514940093"/>
      <w:bookmarkStart w:id="68" w:name="_Toc514941750"/>
      <w:bookmarkStart w:id="69" w:name="_Toc514943510"/>
      <w:bookmarkStart w:id="70" w:name="_Toc514957429"/>
      <w:bookmarkStart w:id="71" w:name="_Toc514957862"/>
      <w:bookmarkStart w:id="72" w:name="_Toc514958024"/>
      <w:bookmarkStart w:id="73" w:name="_Toc520061786"/>
      <w:bookmarkStart w:id="74" w:name="_Toc520063370"/>
      <w:bookmarkStart w:id="75" w:name="_Toc520063627"/>
      <w:bookmarkStart w:id="76" w:name="_Toc520064287"/>
      <w:bookmarkStart w:id="77" w:name="_Toc520067841"/>
      <w:bookmarkStart w:id="78" w:name="_Toc520068106"/>
      <w:bookmarkStart w:id="79" w:name="_Toc520072321"/>
      <w:bookmarkStart w:id="80" w:name="_Toc520075806"/>
      <w:r>
        <w:t>Project Supervisors</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09598D5A" w14:textId="0E94ED17" w:rsidR="008F53A9" w:rsidRPr="00B7556C" w:rsidRDefault="6107BC3A" w:rsidP="005765E3">
      <w:pPr>
        <w:pStyle w:val="ListParagraph"/>
        <w:numPr>
          <w:ilvl w:val="0"/>
          <w:numId w:val="2"/>
        </w:numPr>
        <w:rPr>
          <w:rFonts w:eastAsiaTheme="minorEastAsia"/>
          <w:sz w:val="24"/>
          <w:szCs w:val="24"/>
        </w:rPr>
      </w:pPr>
      <w:r w:rsidRPr="1C673312">
        <w:rPr>
          <w:rFonts w:eastAsiaTheme="minorEastAsia"/>
          <w:sz w:val="24"/>
          <w:szCs w:val="24"/>
        </w:rPr>
        <w:t xml:space="preserve">Dr Greg Bowtell - </w:t>
      </w:r>
      <w:hyperlink r:id="rId13">
        <w:r w:rsidRPr="1C673312">
          <w:rPr>
            <w:rStyle w:val="Hyperlink"/>
            <w:rFonts w:eastAsiaTheme="minorEastAsia"/>
            <w:sz w:val="24"/>
            <w:szCs w:val="24"/>
          </w:rPr>
          <w:t>g.bowtell@deakin.edu.au</w:t>
        </w:r>
      </w:hyperlink>
    </w:p>
    <w:p w14:paraId="7F237B3B" w14:textId="344BFC83" w:rsidR="001B72F9" w:rsidRPr="00B7556C" w:rsidRDefault="48498D1C" w:rsidP="48498D1C">
      <w:pPr>
        <w:pStyle w:val="ListParagraph"/>
        <w:numPr>
          <w:ilvl w:val="0"/>
          <w:numId w:val="2"/>
        </w:numPr>
        <w:rPr>
          <w:rStyle w:val="Hyperlink"/>
          <w:rFonts w:eastAsiaTheme="minorEastAsia"/>
          <w:color w:val="auto"/>
          <w:sz w:val="24"/>
          <w:szCs w:val="24"/>
          <w:u w:val="none"/>
        </w:rPr>
      </w:pPr>
      <w:r w:rsidRPr="48498D1C">
        <w:rPr>
          <w:rFonts w:eastAsiaTheme="minorEastAsia"/>
          <w:sz w:val="24"/>
          <w:szCs w:val="24"/>
        </w:rPr>
        <w:t xml:space="preserve">Dr Tim Wilkin - </w:t>
      </w:r>
      <w:hyperlink r:id="rId14">
        <w:r w:rsidRPr="48498D1C">
          <w:rPr>
            <w:rStyle w:val="Hyperlink"/>
            <w:rFonts w:eastAsiaTheme="minorEastAsia"/>
            <w:sz w:val="24"/>
            <w:szCs w:val="24"/>
          </w:rPr>
          <w:t>tim.wilkin@deakin.edu.au</w:t>
        </w:r>
      </w:hyperlink>
    </w:p>
    <w:p w14:paraId="4DD7D30A" w14:textId="05FBB609" w:rsidR="004B3F26" w:rsidRDefault="004B3F26" w:rsidP="004B3F26">
      <w:pPr>
        <w:pStyle w:val="Heading1"/>
      </w:pPr>
      <w:bookmarkStart w:id="81" w:name="_Toc520061787"/>
      <w:bookmarkStart w:id="82" w:name="_Toc520063371"/>
      <w:bookmarkStart w:id="83" w:name="_Toc520063628"/>
      <w:bookmarkStart w:id="84" w:name="_Toc520064288"/>
      <w:bookmarkStart w:id="85" w:name="_Toc520067842"/>
      <w:bookmarkStart w:id="86" w:name="_Toc520068107"/>
      <w:bookmarkStart w:id="87" w:name="_Toc520072322"/>
      <w:bookmarkStart w:id="88" w:name="_Toc520075807"/>
      <w:r>
        <w:t>Project Liaison</w:t>
      </w:r>
      <w:bookmarkEnd w:id="81"/>
      <w:bookmarkEnd w:id="82"/>
      <w:bookmarkEnd w:id="83"/>
      <w:bookmarkEnd w:id="84"/>
      <w:bookmarkEnd w:id="85"/>
      <w:bookmarkEnd w:id="86"/>
      <w:bookmarkEnd w:id="87"/>
      <w:bookmarkEnd w:id="88"/>
    </w:p>
    <w:p w14:paraId="58142729" w14:textId="4540F055" w:rsidR="004B3F26" w:rsidRDefault="182326EA" w:rsidP="005765E3">
      <w:pPr>
        <w:pStyle w:val="ListParagraph"/>
        <w:numPr>
          <w:ilvl w:val="0"/>
          <w:numId w:val="14"/>
        </w:numPr>
        <w:rPr>
          <w:sz w:val="24"/>
          <w:szCs w:val="24"/>
        </w:rPr>
      </w:pPr>
      <w:r w:rsidRPr="182326EA">
        <w:rPr>
          <w:sz w:val="24"/>
          <w:szCs w:val="24"/>
        </w:rPr>
        <w:t>Dr Jan Carlo Bar</w:t>
      </w:r>
      <w:r w:rsidR="00436F20">
        <w:rPr>
          <w:sz w:val="24"/>
          <w:szCs w:val="24"/>
        </w:rPr>
        <w:t>c</w:t>
      </w:r>
      <w:r w:rsidRPr="182326EA">
        <w:rPr>
          <w:sz w:val="24"/>
          <w:szCs w:val="24"/>
        </w:rPr>
        <w:t xml:space="preserve">a - </w:t>
      </w:r>
      <w:hyperlink r:id="rId15">
        <w:r w:rsidRPr="182326EA">
          <w:rPr>
            <w:rStyle w:val="Hyperlink"/>
            <w:sz w:val="24"/>
            <w:szCs w:val="24"/>
          </w:rPr>
          <w:t>jan.barca@deakin.edu.au</w:t>
        </w:r>
      </w:hyperlink>
    </w:p>
    <w:p w14:paraId="72FFB1A7" w14:textId="07B6EC7E" w:rsidR="08FDCA40" w:rsidRPr="00AB3D30" w:rsidRDefault="6107BC3A" w:rsidP="000709C4">
      <w:pPr>
        <w:pStyle w:val="Heading1"/>
        <w:spacing w:after="120"/>
      </w:pPr>
      <w:bookmarkStart w:id="89" w:name="_Toc514927780"/>
      <w:bookmarkStart w:id="90" w:name="_Toc514928273"/>
      <w:bookmarkStart w:id="91" w:name="_Toc514937674"/>
      <w:bookmarkStart w:id="92" w:name="_Toc514937847"/>
      <w:bookmarkStart w:id="93" w:name="_Toc514941751"/>
      <w:bookmarkStart w:id="94" w:name="_Toc514957430"/>
      <w:bookmarkStart w:id="95" w:name="_Toc514957863"/>
      <w:bookmarkStart w:id="96" w:name="_Toc514958025"/>
      <w:bookmarkStart w:id="97" w:name="_Toc520061788"/>
      <w:bookmarkStart w:id="98" w:name="_Toc520063372"/>
      <w:bookmarkStart w:id="99" w:name="_Toc520063629"/>
      <w:bookmarkStart w:id="100" w:name="_Toc520064289"/>
      <w:bookmarkStart w:id="101" w:name="_Toc520067843"/>
      <w:bookmarkStart w:id="102" w:name="_Toc520068108"/>
      <w:bookmarkStart w:id="103" w:name="_Toc520072323"/>
      <w:bookmarkStart w:id="104" w:name="_Toc514575802"/>
      <w:bookmarkStart w:id="105" w:name="_Toc514576089"/>
      <w:bookmarkStart w:id="106" w:name="_Toc514577374"/>
      <w:bookmarkStart w:id="107" w:name="_Toc514577987"/>
      <w:bookmarkStart w:id="108" w:name="_Toc514585944"/>
      <w:bookmarkStart w:id="109" w:name="_Toc514586310"/>
      <w:bookmarkStart w:id="110" w:name="_Toc514586945"/>
      <w:bookmarkStart w:id="111" w:name="_Toc514587088"/>
      <w:bookmarkStart w:id="112" w:name="_Toc514588198"/>
      <w:bookmarkStart w:id="113" w:name="_Toc514588599"/>
      <w:bookmarkStart w:id="114" w:name="_Toc514589713"/>
      <w:bookmarkStart w:id="115" w:name="_Toc514589900"/>
      <w:bookmarkStart w:id="116" w:name="_Toc514590505"/>
      <w:bookmarkStart w:id="117" w:name="_Toc514590864"/>
      <w:bookmarkStart w:id="118" w:name="_Toc514591463"/>
      <w:bookmarkStart w:id="119" w:name="_Toc514591986"/>
      <w:bookmarkStart w:id="120" w:name="_Toc514593020"/>
      <w:bookmarkStart w:id="121" w:name="_Toc514610853"/>
      <w:bookmarkStart w:id="122" w:name="_Toc514611632"/>
      <w:bookmarkStart w:id="123" w:name="_Toc514611989"/>
      <w:bookmarkStart w:id="124" w:name="_Toc514612239"/>
      <w:bookmarkStart w:id="125" w:name="_Toc514613223"/>
      <w:bookmarkStart w:id="126" w:name="_Toc514606319"/>
      <w:bookmarkStart w:id="127" w:name="_Toc514940094"/>
      <w:bookmarkStart w:id="128" w:name="_Toc514943511"/>
      <w:bookmarkStart w:id="129" w:name="_Toc520075808"/>
      <w:r w:rsidRPr="6107BC3A">
        <w:t>Project Team</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29"/>
      <w:r w:rsidRPr="6107BC3A">
        <w:t xml:space="preserve"> </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tbl>
      <w:tblPr>
        <w:tblW w:w="6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20"/>
        <w:gridCol w:w="1843"/>
      </w:tblGrid>
      <w:tr w:rsidR="08FDCA40" w14:paraId="7EEA351C" w14:textId="77777777" w:rsidTr="00251BA3">
        <w:trPr>
          <w:trHeight w:val="390"/>
          <w:jc w:val="center"/>
        </w:trPr>
        <w:tc>
          <w:tcPr>
            <w:tcW w:w="1843" w:type="dxa"/>
            <w:shd w:val="clear" w:color="auto" w:fill="auto"/>
            <w:vAlign w:val="center"/>
            <w:hideMark/>
          </w:tcPr>
          <w:p w14:paraId="3DF946BA" w14:textId="5E9622CD" w:rsidR="08FDCA40" w:rsidRPr="00773C31" w:rsidRDefault="6107BC3A" w:rsidP="11F0ADE5">
            <w:pPr>
              <w:spacing w:after="0" w:line="240" w:lineRule="auto"/>
              <w:jc w:val="center"/>
              <w:rPr>
                <w:rFonts w:ascii="Calibri,Times New Roman" w:eastAsia="Calibri,Times New Roman" w:hAnsi="Calibri,Times New Roman" w:cs="Calibri,Times New Roman"/>
                <w:b/>
                <w:bCs/>
                <w:color w:val="353535"/>
                <w:sz w:val="28"/>
                <w:szCs w:val="28"/>
                <w:lang w:eastAsia="en-AU"/>
              </w:rPr>
            </w:pPr>
            <w:bookmarkStart w:id="130" w:name="OLE_LINK3"/>
            <w:bookmarkStart w:id="131" w:name="OLE_LINK4"/>
            <w:r w:rsidRPr="11F0ADE5">
              <w:rPr>
                <w:rFonts w:ascii="Calibri" w:eastAsia="Times New Roman" w:hAnsi="Calibri" w:cs="Calibri"/>
                <w:b/>
                <w:color w:val="353535"/>
                <w:sz w:val="28"/>
                <w:szCs w:val="28"/>
                <w:lang w:eastAsia="en-AU"/>
              </w:rPr>
              <w:t>Student Id</w:t>
            </w:r>
          </w:p>
        </w:tc>
        <w:tc>
          <w:tcPr>
            <w:tcW w:w="3120" w:type="dxa"/>
            <w:shd w:val="clear" w:color="auto" w:fill="auto"/>
            <w:vAlign w:val="center"/>
            <w:hideMark/>
          </w:tcPr>
          <w:p w14:paraId="6707EAE8" w14:textId="70996FC6" w:rsidR="08FDCA40" w:rsidRPr="00773C31" w:rsidRDefault="6107BC3A" w:rsidP="11F0ADE5">
            <w:pPr>
              <w:spacing w:after="0" w:line="240" w:lineRule="auto"/>
              <w:jc w:val="center"/>
              <w:rPr>
                <w:rFonts w:ascii="Calibri,Times New Roman" w:eastAsia="Calibri,Times New Roman" w:hAnsi="Calibri,Times New Roman" w:cs="Calibri,Times New Roman"/>
                <w:b/>
                <w:bCs/>
                <w:color w:val="353535"/>
                <w:sz w:val="28"/>
                <w:szCs w:val="28"/>
                <w:lang w:eastAsia="en-AU"/>
              </w:rPr>
            </w:pPr>
            <w:r w:rsidRPr="11F0ADE5">
              <w:rPr>
                <w:rFonts w:ascii="Calibri" w:eastAsia="Times New Roman" w:hAnsi="Calibri" w:cs="Calibri"/>
                <w:b/>
                <w:color w:val="353535"/>
                <w:sz w:val="28"/>
                <w:szCs w:val="28"/>
                <w:lang w:eastAsia="en-AU"/>
              </w:rPr>
              <w:t>Student Name</w:t>
            </w:r>
          </w:p>
        </w:tc>
        <w:tc>
          <w:tcPr>
            <w:tcW w:w="1843" w:type="dxa"/>
            <w:shd w:val="clear" w:color="auto" w:fill="auto"/>
            <w:vAlign w:val="center"/>
            <w:hideMark/>
          </w:tcPr>
          <w:p w14:paraId="5F2512BA" w14:textId="6C06847D" w:rsidR="08FDCA40" w:rsidRPr="00773C31" w:rsidRDefault="6107BC3A" w:rsidP="11F0ADE5">
            <w:pPr>
              <w:spacing w:after="0" w:line="240" w:lineRule="auto"/>
              <w:jc w:val="center"/>
              <w:rPr>
                <w:rFonts w:ascii="Calibri,Times New Roman" w:eastAsia="Calibri,Times New Roman" w:hAnsi="Calibri,Times New Roman" w:cs="Calibri,Times New Roman"/>
                <w:b/>
                <w:bCs/>
                <w:color w:val="353535"/>
                <w:sz w:val="28"/>
                <w:szCs w:val="28"/>
                <w:lang w:eastAsia="en-AU"/>
              </w:rPr>
            </w:pPr>
            <w:r w:rsidRPr="11F0ADE5">
              <w:rPr>
                <w:rFonts w:ascii="Calibri" w:eastAsia="Times New Roman" w:hAnsi="Calibri" w:cs="Calibri"/>
                <w:b/>
                <w:color w:val="353535"/>
                <w:sz w:val="28"/>
                <w:szCs w:val="28"/>
                <w:lang w:eastAsia="en-AU"/>
              </w:rPr>
              <w:t>Role</w:t>
            </w:r>
          </w:p>
        </w:tc>
      </w:tr>
      <w:tr w:rsidR="08FDCA40" w14:paraId="11382E4F" w14:textId="77777777" w:rsidTr="00251BA3">
        <w:trPr>
          <w:trHeight w:val="345"/>
          <w:jc w:val="center"/>
        </w:trPr>
        <w:tc>
          <w:tcPr>
            <w:tcW w:w="1843" w:type="dxa"/>
            <w:shd w:val="clear" w:color="auto" w:fill="auto"/>
            <w:vAlign w:val="center"/>
            <w:hideMark/>
          </w:tcPr>
          <w:p w14:paraId="681DE2AE" w14:textId="2807851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6189236</w:t>
            </w:r>
          </w:p>
        </w:tc>
        <w:tc>
          <w:tcPr>
            <w:tcW w:w="3120" w:type="dxa"/>
            <w:shd w:val="clear" w:color="auto" w:fill="auto"/>
            <w:vAlign w:val="center"/>
            <w:hideMark/>
          </w:tcPr>
          <w:p w14:paraId="58BE8257" w14:textId="60A79A5E"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C673312">
              <w:rPr>
                <w:rFonts w:ascii="Calibri" w:eastAsia="Calibri" w:hAnsi="Calibri" w:cs="Calibri"/>
                <w:color w:val="000000" w:themeColor="text1"/>
                <w:sz w:val="24"/>
                <w:szCs w:val="24"/>
                <w:lang w:eastAsia="en-AU"/>
              </w:rPr>
              <w:t>Joshua Pujol</w:t>
            </w:r>
          </w:p>
        </w:tc>
        <w:tc>
          <w:tcPr>
            <w:tcW w:w="1843" w:type="dxa"/>
            <w:shd w:val="clear" w:color="auto" w:fill="auto"/>
            <w:vAlign w:val="center"/>
            <w:hideMark/>
          </w:tcPr>
          <w:p w14:paraId="661388C1" w14:textId="245F3A7C"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1</w:t>
            </w:r>
          </w:p>
        </w:tc>
      </w:tr>
      <w:tr w:rsidR="08FDCA40" w14:paraId="0C3097CF" w14:textId="77777777" w:rsidTr="00251BA3">
        <w:trPr>
          <w:trHeight w:val="330"/>
          <w:jc w:val="center"/>
        </w:trPr>
        <w:tc>
          <w:tcPr>
            <w:tcW w:w="1843" w:type="dxa"/>
            <w:shd w:val="clear" w:color="auto" w:fill="auto"/>
            <w:vAlign w:val="center"/>
            <w:hideMark/>
          </w:tcPr>
          <w:p w14:paraId="6DF91733" w14:textId="2807851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7087364</w:t>
            </w:r>
          </w:p>
        </w:tc>
        <w:tc>
          <w:tcPr>
            <w:tcW w:w="3120" w:type="dxa"/>
            <w:shd w:val="clear" w:color="auto" w:fill="auto"/>
            <w:vAlign w:val="center"/>
            <w:hideMark/>
          </w:tcPr>
          <w:p w14:paraId="42CC89E5" w14:textId="5B6136E9" w:rsidR="08FDCA40" w:rsidRPr="00773C31" w:rsidRDefault="11DCDE9C"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Thomas Guilfoyle</w:t>
            </w:r>
          </w:p>
        </w:tc>
        <w:tc>
          <w:tcPr>
            <w:tcW w:w="1843" w:type="dxa"/>
            <w:shd w:val="clear" w:color="auto" w:fill="auto"/>
            <w:vAlign w:val="center"/>
            <w:hideMark/>
          </w:tcPr>
          <w:p w14:paraId="01301BB5" w14:textId="2807851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1</w:t>
            </w:r>
          </w:p>
        </w:tc>
      </w:tr>
      <w:tr w:rsidR="08FDCA40" w14:paraId="7CE51507" w14:textId="77777777" w:rsidTr="00251BA3">
        <w:trPr>
          <w:trHeight w:val="330"/>
          <w:jc w:val="center"/>
        </w:trPr>
        <w:tc>
          <w:tcPr>
            <w:tcW w:w="1843" w:type="dxa"/>
            <w:shd w:val="clear" w:color="auto" w:fill="auto"/>
            <w:vAlign w:val="center"/>
            <w:hideMark/>
          </w:tcPr>
          <w:p w14:paraId="0587D41A" w14:textId="2807851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7197255</w:t>
            </w:r>
          </w:p>
        </w:tc>
        <w:tc>
          <w:tcPr>
            <w:tcW w:w="3120" w:type="dxa"/>
            <w:shd w:val="clear" w:color="auto" w:fill="auto"/>
            <w:vAlign w:val="center"/>
            <w:hideMark/>
          </w:tcPr>
          <w:p w14:paraId="710C6A30" w14:textId="2807851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Kevin Li</w:t>
            </w:r>
          </w:p>
        </w:tc>
        <w:tc>
          <w:tcPr>
            <w:tcW w:w="1843" w:type="dxa"/>
            <w:shd w:val="clear" w:color="auto" w:fill="auto"/>
            <w:vAlign w:val="center"/>
            <w:hideMark/>
          </w:tcPr>
          <w:p w14:paraId="06320191" w14:textId="5AF9758C"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2</w:t>
            </w:r>
          </w:p>
        </w:tc>
      </w:tr>
      <w:tr w:rsidR="08FDCA40" w14:paraId="24D735EF" w14:textId="77777777" w:rsidTr="00251BA3">
        <w:trPr>
          <w:trHeight w:val="330"/>
          <w:jc w:val="center"/>
        </w:trPr>
        <w:tc>
          <w:tcPr>
            <w:tcW w:w="1843" w:type="dxa"/>
            <w:shd w:val="clear" w:color="auto" w:fill="auto"/>
            <w:vAlign w:val="center"/>
            <w:hideMark/>
          </w:tcPr>
          <w:p w14:paraId="44F53BE1" w14:textId="2807851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5194586</w:t>
            </w:r>
          </w:p>
        </w:tc>
        <w:tc>
          <w:tcPr>
            <w:tcW w:w="3120" w:type="dxa"/>
            <w:shd w:val="clear" w:color="auto" w:fill="auto"/>
            <w:vAlign w:val="center"/>
            <w:hideMark/>
          </w:tcPr>
          <w:p w14:paraId="6D943D7B" w14:textId="33A08CEE"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Ricky Lam</w:t>
            </w:r>
          </w:p>
        </w:tc>
        <w:tc>
          <w:tcPr>
            <w:tcW w:w="1843" w:type="dxa"/>
            <w:shd w:val="clear" w:color="auto" w:fill="auto"/>
            <w:vAlign w:val="center"/>
            <w:hideMark/>
          </w:tcPr>
          <w:p w14:paraId="633F3912" w14:textId="5CC8EAB8"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2</w:t>
            </w:r>
          </w:p>
        </w:tc>
      </w:tr>
      <w:tr w:rsidR="08FDCA40" w14:paraId="5D39F48F" w14:textId="77777777" w:rsidTr="00251BA3">
        <w:trPr>
          <w:trHeight w:val="330"/>
          <w:jc w:val="center"/>
        </w:trPr>
        <w:tc>
          <w:tcPr>
            <w:tcW w:w="1843" w:type="dxa"/>
            <w:shd w:val="clear" w:color="auto" w:fill="auto"/>
            <w:vAlign w:val="center"/>
            <w:hideMark/>
          </w:tcPr>
          <w:p w14:paraId="4CE02008" w14:textId="40A0EA1A"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3089336</w:t>
            </w:r>
          </w:p>
        </w:tc>
        <w:tc>
          <w:tcPr>
            <w:tcW w:w="3120" w:type="dxa"/>
            <w:shd w:val="clear" w:color="auto" w:fill="auto"/>
            <w:vAlign w:val="center"/>
            <w:hideMark/>
          </w:tcPr>
          <w:p w14:paraId="4864BF42" w14:textId="4CE80FEF"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Justin Taylor</w:t>
            </w:r>
          </w:p>
        </w:tc>
        <w:tc>
          <w:tcPr>
            <w:tcW w:w="1843" w:type="dxa"/>
            <w:shd w:val="clear" w:color="auto" w:fill="auto"/>
            <w:vAlign w:val="center"/>
            <w:hideMark/>
          </w:tcPr>
          <w:p w14:paraId="13EDBBFC" w14:textId="04FBA6B6"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1</w:t>
            </w:r>
          </w:p>
        </w:tc>
      </w:tr>
      <w:tr w:rsidR="08FDCA40" w14:paraId="79817E7F" w14:textId="77777777" w:rsidTr="00251BA3">
        <w:trPr>
          <w:trHeight w:val="330"/>
          <w:jc w:val="center"/>
        </w:trPr>
        <w:tc>
          <w:tcPr>
            <w:tcW w:w="1843" w:type="dxa"/>
            <w:shd w:val="clear" w:color="auto" w:fill="auto"/>
            <w:vAlign w:val="center"/>
            <w:hideMark/>
          </w:tcPr>
          <w:p w14:paraId="124AD4FD" w14:textId="58CA6A8A"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7196992</w:t>
            </w:r>
          </w:p>
        </w:tc>
        <w:tc>
          <w:tcPr>
            <w:tcW w:w="3120" w:type="dxa"/>
            <w:shd w:val="clear" w:color="auto" w:fill="auto"/>
            <w:vAlign w:val="center"/>
            <w:hideMark/>
          </w:tcPr>
          <w:p w14:paraId="74DBFB94" w14:textId="02B14336"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zh-CN"/>
              </w:rPr>
              <w:t>Sherry He</w:t>
            </w:r>
          </w:p>
        </w:tc>
        <w:tc>
          <w:tcPr>
            <w:tcW w:w="1843" w:type="dxa"/>
            <w:shd w:val="clear" w:color="auto" w:fill="auto"/>
            <w:vAlign w:val="center"/>
            <w:hideMark/>
          </w:tcPr>
          <w:p w14:paraId="6291105D" w14:textId="3DD5DBF2" w:rsidR="08FDCA40"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2</w:t>
            </w:r>
          </w:p>
        </w:tc>
      </w:tr>
      <w:tr w:rsidR="442F2248" w14:paraId="281870FA" w14:textId="77777777" w:rsidTr="00251BA3">
        <w:trPr>
          <w:trHeight w:val="330"/>
          <w:jc w:val="center"/>
        </w:trPr>
        <w:tc>
          <w:tcPr>
            <w:tcW w:w="1843" w:type="dxa"/>
            <w:shd w:val="clear" w:color="auto" w:fill="auto"/>
            <w:vAlign w:val="center"/>
            <w:hideMark/>
          </w:tcPr>
          <w:p w14:paraId="720AF127" w14:textId="0D057DA9" w:rsidR="442F2248"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216171484</w:t>
            </w:r>
          </w:p>
        </w:tc>
        <w:tc>
          <w:tcPr>
            <w:tcW w:w="3120" w:type="dxa"/>
            <w:shd w:val="clear" w:color="auto" w:fill="auto"/>
            <w:vAlign w:val="center"/>
            <w:hideMark/>
          </w:tcPr>
          <w:p w14:paraId="4DE95D22" w14:textId="61B7DC31" w:rsidR="442F2248"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zh-CN"/>
              </w:rPr>
              <w:t>Paul Hammond</w:t>
            </w:r>
          </w:p>
        </w:tc>
        <w:tc>
          <w:tcPr>
            <w:tcW w:w="1843" w:type="dxa"/>
            <w:shd w:val="clear" w:color="auto" w:fill="auto"/>
            <w:vAlign w:val="center"/>
            <w:hideMark/>
          </w:tcPr>
          <w:p w14:paraId="4B027D08" w14:textId="54667682" w:rsidR="442F2248" w:rsidRPr="00773C31" w:rsidRDefault="6107BC3A" w:rsidP="11F0ADE5">
            <w:pPr>
              <w:spacing w:after="0" w:line="240" w:lineRule="auto"/>
              <w:jc w:val="center"/>
              <w:rPr>
                <w:rFonts w:ascii="Calibri,Times New Roman" w:eastAsia="Calibri,Times New Roman" w:hAnsi="Calibri,Times New Roman" w:cs="Calibri,Times New Roman"/>
                <w:color w:val="000000" w:themeColor="text1"/>
                <w:sz w:val="24"/>
                <w:szCs w:val="24"/>
                <w:lang w:eastAsia="en-AU"/>
              </w:rPr>
            </w:pPr>
            <w:r w:rsidRPr="11F0ADE5">
              <w:rPr>
                <w:rFonts w:ascii="Calibri" w:eastAsia="Times New Roman" w:hAnsi="Calibri" w:cs="Calibri"/>
                <w:color w:val="000000" w:themeColor="text1"/>
                <w:sz w:val="24"/>
                <w:szCs w:val="24"/>
                <w:lang w:eastAsia="en-AU"/>
              </w:rPr>
              <w:t>Group 1</w:t>
            </w:r>
          </w:p>
        </w:tc>
      </w:tr>
    </w:tbl>
    <w:p w14:paraId="010F9776" w14:textId="0B1937FB" w:rsidR="08FDCA40" w:rsidRDefault="608F5163" w:rsidP="00FF1A32">
      <w:pPr>
        <w:pStyle w:val="Heading1"/>
        <w:rPr>
          <w:bCs/>
        </w:rPr>
      </w:pPr>
      <w:bookmarkStart w:id="132" w:name="_Toc514575803"/>
      <w:bookmarkStart w:id="133" w:name="_Toc514576090"/>
      <w:bookmarkStart w:id="134" w:name="_Toc514577375"/>
      <w:bookmarkStart w:id="135" w:name="_Toc514577988"/>
      <w:bookmarkStart w:id="136" w:name="_Toc514585945"/>
      <w:bookmarkStart w:id="137" w:name="_Toc514586311"/>
      <w:bookmarkStart w:id="138" w:name="_Toc514586946"/>
      <w:bookmarkStart w:id="139" w:name="_Toc514587089"/>
      <w:bookmarkStart w:id="140" w:name="_Toc514588199"/>
      <w:bookmarkStart w:id="141" w:name="_Toc514588600"/>
      <w:bookmarkStart w:id="142" w:name="_Toc514589714"/>
      <w:bookmarkStart w:id="143" w:name="_Toc514589901"/>
      <w:bookmarkStart w:id="144" w:name="_Toc514590506"/>
      <w:bookmarkStart w:id="145" w:name="_Toc514590865"/>
      <w:bookmarkStart w:id="146" w:name="_Toc514591464"/>
      <w:bookmarkStart w:id="147" w:name="_Toc514591987"/>
      <w:bookmarkStart w:id="148" w:name="_Toc514593021"/>
      <w:bookmarkStart w:id="149" w:name="_Toc514610854"/>
      <w:bookmarkStart w:id="150" w:name="_Toc514611633"/>
      <w:bookmarkStart w:id="151" w:name="_Toc514611990"/>
      <w:bookmarkStart w:id="152" w:name="_Toc514612240"/>
      <w:bookmarkStart w:id="153" w:name="_Toc514613224"/>
      <w:bookmarkStart w:id="154" w:name="_Toc514606320"/>
      <w:bookmarkStart w:id="155" w:name="_Toc514927781"/>
      <w:bookmarkStart w:id="156" w:name="_Toc514928274"/>
      <w:bookmarkStart w:id="157" w:name="_Toc514937675"/>
      <w:bookmarkStart w:id="158" w:name="_Toc514937848"/>
      <w:bookmarkStart w:id="159" w:name="_Toc514940095"/>
      <w:bookmarkStart w:id="160" w:name="_Toc514941752"/>
      <w:bookmarkStart w:id="161" w:name="_Toc514943512"/>
      <w:bookmarkStart w:id="162" w:name="_Toc514957431"/>
      <w:bookmarkStart w:id="163" w:name="_Toc514957864"/>
      <w:bookmarkStart w:id="164" w:name="_Toc514958026"/>
      <w:bookmarkStart w:id="165" w:name="_Toc520061789"/>
      <w:bookmarkStart w:id="166" w:name="_Toc520063373"/>
      <w:bookmarkStart w:id="167" w:name="_Toc520063630"/>
      <w:bookmarkStart w:id="168" w:name="_Toc520064290"/>
      <w:bookmarkStart w:id="169" w:name="_Toc520067844"/>
      <w:bookmarkStart w:id="170" w:name="_Toc520068109"/>
      <w:bookmarkStart w:id="171" w:name="_Toc520072324"/>
      <w:bookmarkStart w:id="172" w:name="_Toc520075809"/>
      <w:bookmarkEnd w:id="130"/>
      <w:bookmarkEnd w:id="131"/>
      <w:r>
        <w:t>Document Purpose</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34E725AC" w14:textId="0E94ED17" w:rsidR="008C5050" w:rsidRDefault="007A2377" w:rsidP="007A2377">
      <w:pPr>
        <w:jc w:val="both"/>
        <w:rPr>
          <w:rFonts w:ascii="Calibri" w:eastAsia="Calibri" w:hAnsi="Calibri" w:cs="Calibri"/>
          <w:sz w:val="24"/>
          <w:szCs w:val="24"/>
        </w:rPr>
      </w:pPr>
      <w:bookmarkStart w:id="173" w:name="_Toc514575804"/>
      <w:bookmarkStart w:id="174" w:name="_Toc514576091"/>
      <w:bookmarkStart w:id="175" w:name="_Toc514577376"/>
      <w:bookmarkStart w:id="176" w:name="_Toc514577989"/>
      <w:bookmarkStart w:id="177" w:name="_Toc514585946"/>
      <w:bookmarkStart w:id="178" w:name="_Toc514586312"/>
      <w:bookmarkStart w:id="179" w:name="_Toc514586947"/>
      <w:bookmarkStart w:id="180" w:name="_Toc514587090"/>
      <w:bookmarkStart w:id="181" w:name="_Toc514588200"/>
      <w:bookmarkStart w:id="182" w:name="_Toc514588601"/>
      <w:bookmarkStart w:id="183" w:name="_Toc514589715"/>
      <w:bookmarkStart w:id="184" w:name="_Toc514589902"/>
      <w:bookmarkStart w:id="185" w:name="_Toc514590507"/>
      <w:bookmarkStart w:id="186" w:name="_Toc514590866"/>
      <w:bookmarkStart w:id="187" w:name="_Toc514591465"/>
      <w:bookmarkStart w:id="188" w:name="_Toc514591988"/>
      <w:bookmarkStart w:id="189" w:name="_Toc514593022"/>
      <w:bookmarkStart w:id="190" w:name="_Toc514610855"/>
      <w:bookmarkStart w:id="191" w:name="_Toc514611634"/>
      <w:bookmarkStart w:id="192" w:name="_Toc514611991"/>
      <w:bookmarkStart w:id="193" w:name="_Toc514612241"/>
      <w:bookmarkStart w:id="194" w:name="_Toc514613225"/>
      <w:bookmarkStart w:id="195" w:name="_Toc514606321"/>
      <w:bookmarkStart w:id="196" w:name="_Toc514927782"/>
      <w:bookmarkStart w:id="197" w:name="_Toc514928275"/>
      <w:bookmarkStart w:id="198" w:name="_Toc514937676"/>
      <w:bookmarkStart w:id="199" w:name="_Toc514937849"/>
      <w:bookmarkStart w:id="200" w:name="_Toc514940096"/>
      <w:bookmarkStart w:id="201" w:name="_Toc514941753"/>
      <w:bookmarkStart w:id="202" w:name="_Toc514943513"/>
      <w:bookmarkStart w:id="203" w:name="_Toc514957432"/>
      <w:bookmarkStart w:id="204" w:name="_Toc514957865"/>
      <w:bookmarkStart w:id="205" w:name="_Toc514958027"/>
      <w:r w:rsidRPr="608F5163">
        <w:rPr>
          <w:rFonts w:ascii="Calibri" w:eastAsia="Calibri" w:hAnsi="Calibri" w:cs="Calibri"/>
          <w:sz w:val="24"/>
          <w:szCs w:val="24"/>
        </w:rPr>
        <w:t xml:space="preserve">This document is intended to provide </w:t>
      </w:r>
      <w:r w:rsidR="00E92329">
        <w:rPr>
          <w:rFonts w:ascii="Calibri" w:eastAsia="Calibri" w:hAnsi="Calibri" w:cs="Calibri"/>
          <w:sz w:val="24"/>
          <w:szCs w:val="24"/>
        </w:rPr>
        <w:t xml:space="preserve">a summary of changes relating to </w:t>
      </w:r>
      <w:r w:rsidRPr="608F5163">
        <w:rPr>
          <w:rFonts w:ascii="Calibri" w:eastAsia="Calibri" w:hAnsi="Calibri" w:cs="Calibri"/>
          <w:sz w:val="24"/>
          <w:szCs w:val="24"/>
        </w:rPr>
        <w:t>Symbiosis Team’s work on the CrazyFlie 2.0 Drone Flight-Control solution</w:t>
      </w:r>
      <w:r w:rsidR="007B1755">
        <w:rPr>
          <w:rFonts w:ascii="Calibri" w:eastAsia="Calibri" w:hAnsi="Calibri" w:cs="Calibri"/>
          <w:sz w:val="24"/>
          <w:szCs w:val="24"/>
        </w:rPr>
        <w:t>,</w:t>
      </w:r>
      <w:r w:rsidRPr="608F5163">
        <w:rPr>
          <w:rFonts w:ascii="Calibri" w:eastAsia="Calibri" w:hAnsi="Calibri" w:cs="Calibri"/>
          <w:sz w:val="24"/>
          <w:szCs w:val="24"/>
        </w:rPr>
        <w:t xml:space="preserve"> </w:t>
      </w:r>
      <w:r w:rsidR="00E92329">
        <w:rPr>
          <w:rFonts w:ascii="Calibri" w:eastAsia="Calibri" w:hAnsi="Calibri" w:cs="Calibri"/>
          <w:sz w:val="24"/>
          <w:szCs w:val="24"/>
        </w:rPr>
        <w:t>as part of the review of the project handover document completed for SIT374 in trimester 1.</w:t>
      </w:r>
      <w:r w:rsidR="008C5050">
        <w:rPr>
          <w:rFonts w:ascii="Calibri" w:eastAsia="Calibri" w:hAnsi="Calibri" w:cs="Calibri"/>
          <w:sz w:val="24"/>
          <w:szCs w:val="24"/>
        </w:rPr>
        <w:t xml:space="preserve">  </w:t>
      </w:r>
    </w:p>
    <w:p w14:paraId="366EC017" w14:textId="3BBB5296" w:rsidR="00E92329" w:rsidRDefault="008C5050" w:rsidP="007A2377">
      <w:pPr>
        <w:jc w:val="both"/>
        <w:rPr>
          <w:rFonts w:ascii="Calibri" w:eastAsia="Calibri" w:hAnsi="Calibri" w:cs="Calibri"/>
          <w:sz w:val="24"/>
          <w:szCs w:val="24"/>
        </w:rPr>
      </w:pPr>
      <w:r>
        <w:rPr>
          <w:rFonts w:ascii="Calibri" w:eastAsia="Calibri" w:hAnsi="Calibri" w:cs="Calibri"/>
          <w:sz w:val="24"/>
          <w:szCs w:val="24"/>
        </w:rPr>
        <w:t>These changes have occurred since the submission date of the handover document.</w:t>
      </w:r>
    </w:p>
    <w:p w14:paraId="60F24BF0" w14:textId="5813449A" w:rsidR="08FDCA40" w:rsidRDefault="608F5163" w:rsidP="00FF1A32">
      <w:pPr>
        <w:pStyle w:val="Heading1"/>
      </w:pPr>
      <w:bookmarkStart w:id="206" w:name="_Toc520061790"/>
      <w:bookmarkStart w:id="207" w:name="_Toc520063374"/>
      <w:bookmarkStart w:id="208" w:name="_Toc520063631"/>
      <w:bookmarkStart w:id="209" w:name="_Toc520064291"/>
      <w:bookmarkStart w:id="210" w:name="_Toc520067845"/>
      <w:bookmarkStart w:id="211" w:name="_Toc520068110"/>
      <w:bookmarkStart w:id="212" w:name="_Toc520072325"/>
      <w:bookmarkStart w:id="213" w:name="_Toc520075810"/>
      <w:r>
        <w:t>Project Description</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319AA149" w14:textId="1DCD407C" w:rsidR="6491E92B" w:rsidRDefault="007B1755" w:rsidP="007B1755">
      <w:pPr>
        <w:jc w:val="both"/>
      </w:pPr>
      <w:bookmarkStart w:id="214" w:name="_Toc514575805"/>
      <w:bookmarkStart w:id="215" w:name="_Toc514576092"/>
      <w:bookmarkStart w:id="216" w:name="_Toc514577377"/>
      <w:bookmarkStart w:id="217" w:name="_Toc514577990"/>
      <w:bookmarkStart w:id="218" w:name="_Toc514585947"/>
      <w:bookmarkStart w:id="219" w:name="_Toc514586313"/>
      <w:bookmarkStart w:id="220" w:name="_Toc514586948"/>
      <w:bookmarkStart w:id="221" w:name="_Toc514587091"/>
      <w:bookmarkStart w:id="222" w:name="_Toc514588201"/>
      <w:bookmarkStart w:id="223" w:name="_Toc514588602"/>
      <w:bookmarkStart w:id="224" w:name="_Toc514589716"/>
      <w:bookmarkStart w:id="225" w:name="_Toc514589903"/>
      <w:bookmarkStart w:id="226" w:name="_Toc514590508"/>
      <w:bookmarkStart w:id="227" w:name="_Toc514590867"/>
      <w:bookmarkStart w:id="228" w:name="_Toc514591466"/>
      <w:bookmarkStart w:id="229" w:name="_Toc514591989"/>
      <w:bookmarkStart w:id="230" w:name="_Toc514593023"/>
      <w:bookmarkStart w:id="231" w:name="_Toc514610856"/>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Pr>
          <w:rFonts w:ascii="Calibri" w:eastAsia="Calibri" w:hAnsi="Calibri" w:cs="Calibri"/>
          <w:sz w:val="24"/>
          <w:szCs w:val="24"/>
        </w:rPr>
        <w:t>Refer to handover documentation.</w:t>
      </w:r>
    </w:p>
    <w:p w14:paraId="31B524AC" w14:textId="77777777" w:rsidR="0037023A" w:rsidRDefault="0037023A">
      <w:pPr>
        <w:sectPr w:rsidR="0037023A" w:rsidSect="00EA1271">
          <w:footerReference w:type="default" r:id="rId16"/>
          <w:pgSz w:w="12240" w:h="15840"/>
          <w:pgMar w:top="1440" w:right="1440" w:bottom="1440" w:left="1440" w:header="720" w:footer="720" w:gutter="0"/>
          <w:pgNumType w:start="1"/>
          <w:cols w:space="720"/>
          <w:docGrid w:linePitch="360"/>
        </w:sectPr>
      </w:pPr>
      <w:bookmarkStart w:id="232" w:name="_Toc514575806"/>
      <w:bookmarkStart w:id="233" w:name="_Toc514576093"/>
      <w:bookmarkStart w:id="234" w:name="_Toc514577378"/>
      <w:bookmarkStart w:id="235" w:name="_Toc514577991"/>
      <w:bookmarkStart w:id="236" w:name="_Toc514585948"/>
      <w:bookmarkStart w:id="237" w:name="_Toc514586314"/>
      <w:bookmarkStart w:id="238" w:name="_Toc514586949"/>
      <w:bookmarkStart w:id="239" w:name="_Toc514587092"/>
      <w:bookmarkStart w:id="240" w:name="_Toc514588202"/>
      <w:bookmarkStart w:id="241" w:name="_Toc514588603"/>
      <w:bookmarkStart w:id="242" w:name="_Toc514589717"/>
      <w:bookmarkStart w:id="243" w:name="_Toc514589904"/>
      <w:bookmarkStart w:id="244" w:name="_Toc514590509"/>
      <w:bookmarkStart w:id="245" w:name="_Toc514590868"/>
      <w:bookmarkStart w:id="246" w:name="_Toc514591467"/>
      <w:bookmarkStart w:id="247" w:name="_Toc514591990"/>
      <w:bookmarkStart w:id="248" w:name="_Toc514593024"/>
      <w:bookmarkStart w:id="249" w:name="_Toc514610857"/>
      <w:bookmarkStart w:id="250" w:name="_Toc514611636"/>
      <w:bookmarkStart w:id="251" w:name="_Toc514611993"/>
      <w:bookmarkStart w:id="252" w:name="_Toc514612243"/>
      <w:bookmarkStart w:id="253" w:name="_Toc514613227"/>
      <w:bookmarkStart w:id="254" w:name="_Toc514606323"/>
      <w:bookmarkStart w:id="255" w:name="_Toc514927784"/>
      <w:bookmarkStart w:id="256" w:name="_Toc514928279"/>
      <w:bookmarkStart w:id="257" w:name="_Toc514937681"/>
      <w:bookmarkStart w:id="258" w:name="_Toc514937854"/>
      <w:bookmarkStart w:id="259" w:name="_Toc514940101"/>
      <w:bookmarkStart w:id="260" w:name="_Toc514941758"/>
      <w:bookmarkStart w:id="261" w:name="_Toc514943518"/>
      <w:bookmarkStart w:id="262" w:name="_Toc514957439"/>
      <w:bookmarkStart w:id="263" w:name="_Toc514957872"/>
      <w:bookmarkStart w:id="264" w:name="_Toc514958034"/>
    </w:p>
    <w:p w14:paraId="1AA40CC3" w14:textId="77777777" w:rsidR="0037023A" w:rsidRDefault="0037023A" w:rsidP="0037023A">
      <w:pPr>
        <w:pStyle w:val="Heading1"/>
        <w:spacing w:after="240"/>
      </w:pPr>
      <w:bookmarkStart w:id="265" w:name="_Toc520061791"/>
      <w:bookmarkStart w:id="266" w:name="_Toc520063375"/>
      <w:bookmarkStart w:id="267" w:name="_Toc520063632"/>
      <w:bookmarkStart w:id="268" w:name="_Toc520064292"/>
      <w:bookmarkStart w:id="269" w:name="_Toc520067846"/>
      <w:bookmarkStart w:id="270" w:name="_Toc520068111"/>
      <w:bookmarkStart w:id="271" w:name="_Toc520072326"/>
      <w:bookmarkStart w:id="272" w:name="_Toc520075811"/>
      <w:r w:rsidRPr="00E834CE">
        <w:lastRenderedPageBreak/>
        <w:t>Timing Chart</w:t>
      </w:r>
      <w:bookmarkEnd w:id="265"/>
      <w:bookmarkEnd w:id="266"/>
      <w:bookmarkEnd w:id="267"/>
      <w:bookmarkEnd w:id="268"/>
      <w:bookmarkEnd w:id="269"/>
      <w:bookmarkEnd w:id="270"/>
      <w:bookmarkEnd w:id="271"/>
      <w:bookmarkEnd w:id="272"/>
    </w:p>
    <w:tbl>
      <w:tblPr>
        <w:tblW w:w="12186" w:type="dxa"/>
        <w:jc w:val="center"/>
        <w:tblLook w:val="04A0" w:firstRow="1" w:lastRow="0" w:firstColumn="1" w:lastColumn="0" w:noHBand="0" w:noVBand="1"/>
      </w:tblPr>
      <w:tblGrid>
        <w:gridCol w:w="2830"/>
        <w:gridCol w:w="709"/>
        <w:gridCol w:w="709"/>
        <w:gridCol w:w="709"/>
        <w:gridCol w:w="708"/>
        <w:gridCol w:w="709"/>
        <w:gridCol w:w="851"/>
        <w:gridCol w:w="850"/>
        <w:gridCol w:w="851"/>
        <w:gridCol w:w="708"/>
        <w:gridCol w:w="851"/>
        <w:gridCol w:w="850"/>
        <w:gridCol w:w="851"/>
      </w:tblGrid>
      <w:tr w:rsidR="0037023A" w:rsidRPr="00970653" w14:paraId="73F1E5BD" w14:textId="77777777" w:rsidTr="00A9243F">
        <w:trPr>
          <w:trHeight w:val="300"/>
          <w:jc w:val="center"/>
        </w:trPr>
        <w:tc>
          <w:tcPr>
            <w:tcW w:w="28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8A67CA"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Date Starting</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32BC66C8"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9-Jul</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0BFDB8E"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6-Jul</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B568258"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23-Jul</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20D346CF"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30-Jul</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4503429"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6-Aug</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73EDF53D"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3-Aug</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0AE61807"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20-Aug</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3834898D"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27-Aug</w:t>
            </w:r>
          </w:p>
        </w:tc>
        <w:tc>
          <w:tcPr>
            <w:tcW w:w="708" w:type="dxa"/>
            <w:tcBorders>
              <w:top w:val="single" w:sz="4" w:space="0" w:color="auto"/>
              <w:left w:val="nil"/>
              <w:bottom w:val="single" w:sz="4" w:space="0" w:color="auto"/>
              <w:right w:val="single" w:sz="4" w:space="0" w:color="auto"/>
            </w:tcBorders>
            <w:shd w:val="clear" w:color="auto" w:fill="auto"/>
            <w:noWrap/>
            <w:vAlign w:val="center"/>
            <w:hideMark/>
          </w:tcPr>
          <w:p w14:paraId="528DCB3A"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3-Sep</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4BA4437"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0-Sep</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18D7CB26"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7-Sep</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14:paraId="29992A20"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24-Sep</w:t>
            </w:r>
          </w:p>
        </w:tc>
      </w:tr>
      <w:tr w:rsidR="0037023A" w:rsidRPr="00970653" w14:paraId="46BFECCB" w14:textId="77777777" w:rsidTr="00A9243F">
        <w:trPr>
          <w:trHeight w:val="300"/>
          <w:jc w:val="center"/>
        </w:trPr>
        <w:tc>
          <w:tcPr>
            <w:tcW w:w="2830" w:type="dxa"/>
            <w:tcBorders>
              <w:top w:val="nil"/>
              <w:left w:val="single" w:sz="4" w:space="0" w:color="auto"/>
              <w:bottom w:val="single" w:sz="4" w:space="0" w:color="auto"/>
              <w:right w:val="single" w:sz="4" w:space="0" w:color="auto"/>
            </w:tcBorders>
            <w:shd w:val="clear" w:color="auto" w:fill="auto"/>
            <w:hideMark/>
          </w:tcPr>
          <w:p w14:paraId="220774E1"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sz w:val="20"/>
                <w:szCs w:val="20"/>
                <w:lang w:eastAsia="en-AU"/>
              </w:rPr>
            </w:pPr>
            <w:r w:rsidRPr="00970653">
              <w:rPr>
                <w:rFonts w:ascii="Calibri" w:eastAsia="Times New Roman" w:hAnsi="Calibri" w:cs="Calibri"/>
                <w:b/>
                <w:bCs/>
                <w:sz w:val="20"/>
                <w:szCs w:val="20"/>
                <w:lang w:eastAsia="en-AU"/>
              </w:rPr>
              <w:t>Week</w:t>
            </w:r>
          </w:p>
        </w:tc>
        <w:tc>
          <w:tcPr>
            <w:tcW w:w="709" w:type="dxa"/>
            <w:tcBorders>
              <w:top w:val="nil"/>
              <w:left w:val="nil"/>
              <w:bottom w:val="single" w:sz="4" w:space="0" w:color="auto"/>
              <w:right w:val="single" w:sz="4" w:space="0" w:color="auto"/>
            </w:tcBorders>
            <w:shd w:val="clear" w:color="auto" w:fill="auto"/>
            <w:noWrap/>
            <w:vAlign w:val="center"/>
            <w:hideMark/>
          </w:tcPr>
          <w:p w14:paraId="131BA0E6"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w:t>
            </w:r>
          </w:p>
        </w:tc>
        <w:tc>
          <w:tcPr>
            <w:tcW w:w="709" w:type="dxa"/>
            <w:tcBorders>
              <w:top w:val="nil"/>
              <w:left w:val="nil"/>
              <w:bottom w:val="single" w:sz="4" w:space="0" w:color="auto"/>
              <w:right w:val="single" w:sz="4" w:space="0" w:color="auto"/>
            </w:tcBorders>
            <w:shd w:val="clear" w:color="auto" w:fill="auto"/>
            <w:noWrap/>
            <w:vAlign w:val="center"/>
            <w:hideMark/>
          </w:tcPr>
          <w:p w14:paraId="25F86422"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2</w:t>
            </w:r>
          </w:p>
        </w:tc>
        <w:tc>
          <w:tcPr>
            <w:tcW w:w="709" w:type="dxa"/>
            <w:tcBorders>
              <w:top w:val="nil"/>
              <w:left w:val="nil"/>
              <w:bottom w:val="single" w:sz="4" w:space="0" w:color="auto"/>
              <w:right w:val="single" w:sz="4" w:space="0" w:color="auto"/>
            </w:tcBorders>
            <w:shd w:val="clear" w:color="auto" w:fill="auto"/>
            <w:noWrap/>
            <w:vAlign w:val="center"/>
            <w:hideMark/>
          </w:tcPr>
          <w:p w14:paraId="45263841"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3</w:t>
            </w:r>
          </w:p>
        </w:tc>
        <w:tc>
          <w:tcPr>
            <w:tcW w:w="708" w:type="dxa"/>
            <w:tcBorders>
              <w:top w:val="nil"/>
              <w:left w:val="nil"/>
              <w:bottom w:val="single" w:sz="4" w:space="0" w:color="auto"/>
              <w:right w:val="single" w:sz="4" w:space="0" w:color="auto"/>
            </w:tcBorders>
            <w:shd w:val="clear" w:color="auto" w:fill="auto"/>
            <w:noWrap/>
            <w:vAlign w:val="center"/>
            <w:hideMark/>
          </w:tcPr>
          <w:p w14:paraId="6648EF86"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4</w:t>
            </w:r>
          </w:p>
        </w:tc>
        <w:tc>
          <w:tcPr>
            <w:tcW w:w="709" w:type="dxa"/>
            <w:tcBorders>
              <w:top w:val="nil"/>
              <w:left w:val="nil"/>
              <w:bottom w:val="single" w:sz="4" w:space="0" w:color="auto"/>
              <w:right w:val="single" w:sz="4" w:space="0" w:color="auto"/>
            </w:tcBorders>
            <w:shd w:val="clear" w:color="auto" w:fill="auto"/>
            <w:noWrap/>
            <w:vAlign w:val="center"/>
            <w:hideMark/>
          </w:tcPr>
          <w:p w14:paraId="1719E6B0"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5</w:t>
            </w:r>
          </w:p>
        </w:tc>
        <w:tc>
          <w:tcPr>
            <w:tcW w:w="851" w:type="dxa"/>
            <w:tcBorders>
              <w:top w:val="nil"/>
              <w:left w:val="nil"/>
              <w:bottom w:val="single" w:sz="4" w:space="0" w:color="auto"/>
              <w:right w:val="single" w:sz="4" w:space="0" w:color="auto"/>
            </w:tcBorders>
            <w:shd w:val="clear" w:color="auto" w:fill="auto"/>
            <w:noWrap/>
            <w:vAlign w:val="center"/>
            <w:hideMark/>
          </w:tcPr>
          <w:p w14:paraId="57B39CD7"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6</w:t>
            </w:r>
          </w:p>
        </w:tc>
        <w:tc>
          <w:tcPr>
            <w:tcW w:w="850" w:type="dxa"/>
            <w:tcBorders>
              <w:top w:val="nil"/>
              <w:left w:val="nil"/>
              <w:bottom w:val="single" w:sz="4" w:space="0" w:color="auto"/>
              <w:right w:val="single" w:sz="4" w:space="0" w:color="auto"/>
            </w:tcBorders>
            <w:shd w:val="clear" w:color="auto" w:fill="auto"/>
            <w:noWrap/>
            <w:vAlign w:val="center"/>
            <w:hideMark/>
          </w:tcPr>
          <w:p w14:paraId="2094D912"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7</w:t>
            </w:r>
          </w:p>
        </w:tc>
        <w:tc>
          <w:tcPr>
            <w:tcW w:w="851" w:type="dxa"/>
            <w:tcBorders>
              <w:top w:val="nil"/>
              <w:left w:val="nil"/>
              <w:bottom w:val="single" w:sz="4" w:space="0" w:color="auto"/>
              <w:right w:val="single" w:sz="4" w:space="0" w:color="auto"/>
            </w:tcBorders>
            <w:shd w:val="clear" w:color="auto" w:fill="auto"/>
            <w:noWrap/>
            <w:vAlign w:val="center"/>
            <w:hideMark/>
          </w:tcPr>
          <w:p w14:paraId="09584FC6"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8</w:t>
            </w:r>
          </w:p>
        </w:tc>
        <w:tc>
          <w:tcPr>
            <w:tcW w:w="708" w:type="dxa"/>
            <w:tcBorders>
              <w:top w:val="nil"/>
              <w:left w:val="nil"/>
              <w:bottom w:val="single" w:sz="4" w:space="0" w:color="auto"/>
              <w:right w:val="single" w:sz="4" w:space="0" w:color="auto"/>
            </w:tcBorders>
            <w:shd w:val="clear" w:color="auto" w:fill="auto"/>
            <w:noWrap/>
            <w:vAlign w:val="center"/>
            <w:hideMark/>
          </w:tcPr>
          <w:p w14:paraId="1BF9164E"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9</w:t>
            </w:r>
          </w:p>
        </w:tc>
        <w:tc>
          <w:tcPr>
            <w:tcW w:w="851" w:type="dxa"/>
            <w:tcBorders>
              <w:top w:val="nil"/>
              <w:left w:val="nil"/>
              <w:bottom w:val="single" w:sz="4" w:space="0" w:color="auto"/>
              <w:right w:val="single" w:sz="4" w:space="0" w:color="auto"/>
            </w:tcBorders>
            <w:shd w:val="clear" w:color="auto" w:fill="auto"/>
            <w:noWrap/>
            <w:vAlign w:val="center"/>
            <w:hideMark/>
          </w:tcPr>
          <w:p w14:paraId="3DD96ABB"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0</w:t>
            </w:r>
          </w:p>
        </w:tc>
        <w:tc>
          <w:tcPr>
            <w:tcW w:w="850" w:type="dxa"/>
            <w:tcBorders>
              <w:top w:val="nil"/>
              <w:left w:val="nil"/>
              <w:bottom w:val="single" w:sz="4" w:space="0" w:color="auto"/>
              <w:right w:val="single" w:sz="4" w:space="0" w:color="auto"/>
            </w:tcBorders>
            <w:shd w:val="clear" w:color="auto" w:fill="auto"/>
            <w:noWrap/>
            <w:vAlign w:val="center"/>
            <w:hideMark/>
          </w:tcPr>
          <w:p w14:paraId="58E04AD8"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1</w:t>
            </w:r>
          </w:p>
        </w:tc>
        <w:tc>
          <w:tcPr>
            <w:tcW w:w="851" w:type="dxa"/>
            <w:tcBorders>
              <w:top w:val="nil"/>
              <w:left w:val="nil"/>
              <w:bottom w:val="single" w:sz="4" w:space="0" w:color="auto"/>
              <w:right w:val="single" w:sz="4" w:space="0" w:color="auto"/>
            </w:tcBorders>
            <w:shd w:val="clear" w:color="auto" w:fill="auto"/>
            <w:noWrap/>
            <w:vAlign w:val="center"/>
            <w:hideMark/>
          </w:tcPr>
          <w:p w14:paraId="2FA4222D"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color w:val="000000" w:themeColor="text1"/>
                <w:sz w:val="20"/>
                <w:szCs w:val="20"/>
                <w:lang w:eastAsia="en-AU"/>
              </w:rPr>
            </w:pPr>
            <w:r w:rsidRPr="182326EA">
              <w:rPr>
                <w:rFonts w:ascii="Calibri" w:eastAsia="Calibri" w:hAnsi="Calibri" w:cs="Calibri"/>
                <w:b/>
                <w:color w:val="000000" w:themeColor="text1"/>
                <w:sz w:val="20"/>
                <w:szCs w:val="20"/>
                <w:lang w:eastAsia="en-AU"/>
              </w:rPr>
              <w:t>12</w:t>
            </w:r>
          </w:p>
        </w:tc>
      </w:tr>
      <w:tr w:rsidR="0037023A" w:rsidRPr="00970653" w14:paraId="7F772B77" w14:textId="77777777" w:rsidTr="00A9243F">
        <w:trPr>
          <w:trHeight w:val="40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4BEBF66C"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sz w:val="20"/>
                <w:szCs w:val="20"/>
                <w:u w:val="single"/>
                <w:lang w:eastAsia="en-AU"/>
              </w:rPr>
            </w:pPr>
            <w:r w:rsidRPr="00970653">
              <w:rPr>
                <w:rFonts w:ascii="Calibri" w:eastAsia="Times New Roman" w:hAnsi="Calibri" w:cs="Calibri"/>
                <w:b/>
                <w:bCs/>
                <w:sz w:val="20"/>
                <w:szCs w:val="20"/>
                <w:u w:val="single"/>
                <w:lang w:eastAsia="en-AU"/>
              </w:rPr>
              <w:t>Interim Sprint</w:t>
            </w:r>
          </w:p>
        </w:tc>
        <w:tc>
          <w:tcPr>
            <w:tcW w:w="709" w:type="dxa"/>
            <w:tcBorders>
              <w:top w:val="nil"/>
              <w:left w:val="nil"/>
              <w:bottom w:val="single" w:sz="4" w:space="0" w:color="auto"/>
              <w:right w:val="nil"/>
            </w:tcBorders>
            <w:shd w:val="clear" w:color="auto" w:fill="auto"/>
            <w:noWrap/>
            <w:vAlign w:val="center"/>
            <w:hideMark/>
          </w:tcPr>
          <w:p w14:paraId="36595C6F"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1D3BE7F1"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1E3DC552"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42C79A2E"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7E72A3CF"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0F0338E2"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09A9F32C"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57E293E2"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2A502815"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601E8571"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0DF23BC3"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center"/>
            <w:hideMark/>
          </w:tcPr>
          <w:p w14:paraId="20EB570C"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0A22A029"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19CB78B5" w14:textId="0E94ED17"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1C673312">
              <w:rPr>
                <w:rFonts w:ascii="Calibri" w:eastAsia="Calibri" w:hAnsi="Calibri" w:cs="Calibri"/>
                <w:sz w:val="20"/>
                <w:szCs w:val="20"/>
                <w:lang w:eastAsia="en-AU"/>
              </w:rPr>
              <w:t>Learn OptiTrack Calibration Process</w:t>
            </w:r>
          </w:p>
        </w:tc>
        <w:tc>
          <w:tcPr>
            <w:tcW w:w="709" w:type="dxa"/>
            <w:tcBorders>
              <w:top w:val="nil"/>
              <w:left w:val="nil"/>
              <w:bottom w:val="single" w:sz="4" w:space="0" w:color="auto"/>
              <w:right w:val="nil"/>
            </w:tcBorders>
            <w:shd w:val="clear" w:color="auto" w:fill="auto"/>
            <w:noWrap/>
            <w:vAlign w:val="center"/>
            <w:hideMark/>
          </w:tcPr>
          <w:p w14:paraId="2DE270A0"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63077ECB"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4472C4" w:themeFill="accent1"/>
            <w:noWrap/>
            <w:vAlign w:val="bottom"/>
            <w:hideMark/>
          </w:tcPr>
          <w:p w14:paraId="31981554"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4472C4" w:themeFill="accent1"/>
            <w:noWrap/>
            <w:vAlign w:val="bottom"/>
            <w:hideMark/>
          </w:tcPr>
          <w:p w14:paraId="3276FA5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196F2970"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58955FE3"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758C7C20"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2982D0B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1A8D9DFA"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45F23AB7"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78C34F7A"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center"/>
            <w:hideMark/>
          </w:tcPr>
          <w:p w14:paraId="77CCE2B8"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6C63D143"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6D670D59" w14:textId="739B3E0E"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00970653">
              <w:rPr>
                <w:rFonts w:ascii="Calibri" w:eastAsia="Times New Roman" w:hAnsi="Calibri" w:cs="Calibri"/>
                <w:sz w:val="20"/>
                <w:szCs w:val="20"/>
                <w:lang w:eastAsia="en-AU"/>
              </w:rPr>
              <w:t xml:space="preserve">Expand Prototype solution to incorporate </w:t>
            </w:r>
            <w:r w:rsidR="007E4007">
              <w:rPr>
                <w:rFonts w:ascii="Calibri" w:eastAsia="Times New Roman" w:hAnsi="Calibri" w:cs="Calibri"/>
                <w:sz w:val="20"/>
                <w:szCs w:val="20"/>
                <w:lang w:eastAsia="en-AU"/>
              </w:rPr>
              <w:t xml:space="preserve">C# / </w:t>
            </w:r>
            <w:r w:rsidRPr="00970653">
              <w:rPr>
                <w:rFonts w:ascii="Calibri" w:eastAsia="Times New Roman" w:hAnsi="Calibri" w:cs="Calibri"/>
                <w:sz w:val="20"/>
                <w:szCs w:val="20"/>
                <w:lang w:eastAsia="en-AU"/>
              </w:rPr>
              <w:t>Unity Functionality</w:t>
            </w:r>
          </w:p>
        </w:tc>
        <w:tc>
          <w:tcPr>
            <w:tcW w:w="709" w:type="dxa"/>
            <w:tcBorders>
              <w:top w:val="nil"/>
              <w:left w:val="nil"/>
              <w:bottom w:val="single" w:sz="4" w:space="0" w:color="auto"/>
              <w:right w:val="nil"/>
            </w:tcBorders>
            <w:shd w:val="clear" w:color="auto" w:fill="4472C4" w:themeFill="accent1"/>
            <w:noWrap/>
            <w:vAlign w:val="bottom"/>
            <w:hideMark/>
          </w:tcPr>
          <w:p w14:paraId="257801F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4472C4" w:themeFill="accent1"/>
            <w:noWrap/>
            <w:vAlign w:val="bottom"/>
            <w:hideMark/>
          </w:tcPr>
          <w:p w14:paraId="07F08401"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4472C4" w:themeFill="accent1"/>
            <w:noWrap/>
            <w:vAlign w:val="bottom"/>
            <w:hideMark/>
          </w:tcPr>
          <w:p w14:paraId="3104C5F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1F2BB05C"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6A197729"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6DFD5382"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2A79867B"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1328F80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25BFC1C4"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48794FE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70FB0045"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center"/>
            <w:hideMark/>
          </w:tcPr>
          <w:p w14:paraId="68464F79"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140256BD"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4C5FDE4A" w14:textId="77777777"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00970653">
              <w:rPr>
                <w:rFonts w:ascii="Calibri" w:eastAsia="Times New Roman" w:hAnsi="Calibri" w:cs="Calibri"/>
                <w:sz w:val="20"/>
                <w:szCs w:val="20"/>
                <w:lang w:eastAsia="en-AU"/>
              </w:rPr>
              <w:t>Demonstrate to Client @ DML</w:t>
            </w:r>
          </w:p>
        </w:tc>
        <w:tc>
          <w:tcPr>
            <w:tcW w:w="709" w:type="dxa"/>
            <w:tcBorders>
              <w:top w:val="nil"/>
              <w:left w:val="nil"/>
              <w:bottom w:val="single" w:sz="4" w:space="0" w:color="auto"/>
              <w:right w:val="nil"/>
            </w:tcBorders>
            <w:shd w:val="clear" w:color="auto" w:fill="auto"/>
            <w:noWrap/>
            <w:vAlign w:val="bottom"/>
            <w:hideMark/>
          </w:tcPr>
          <w:p w14:paraId="14DFACE7"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63F8E29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4472C4" w:themeFill="accent1"/>
            <w:noWrap/>
            <w:vAlign w:val="bottom"/>
            <w:hideMark/>
          </w:tcPr>
          <w:p w14:paraId="5E19E8C3"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2303713C"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561BCFF4"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0405B69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6A3A3E07"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576A92D2"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2E8F5AEE"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4CA031BB"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38A0A189"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center"/>
            <w:hideMark/>
          </w:tcPr>
          <w:p w14:paraId="0561CD01"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6E6DD14B" w14:textId="77777777" w:rsidTr="00A9243F">
        <w:trPr>
          <w:trHeight w:val="390"/>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38C64D0E"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sz w:val="20"/>
                <w:szCs w:val="20"/>
                <w:u w:val="single"/>
                <w:lang w:eastAsia="en-AU"/>
              </w:rPr>
            </w:pPr>
            <w:r w:rsidRPr="00970653">
              <w:rPr>
                <w:rFonts w:ascii="Calibri" w:eastAsia="Times New Roman" w:hAnsi="Calibri" w:cs="Calibri"/>
                <w:b/>
                <w:bCs/>
                <w:sz w:val="20"/>
                <w:szCs w:val="20"/>
                <w:u w:val="single"/>
                <w:lang w:eastAsia="en-AU"/>
              </w:rPr>
              <w:t>Sprint 3</w:t>
            </w:r>
          </w:p>
        </w:tc>
        <w:tc>
          <w:tcPr>
            <w:tcW w:w="709" w:type="dxa"/>
            <w:tcBorders>
              <w:top w:val="nil"/>
              <w:left w:val="nil"/>
              <w:bottom w:val="single" w:sz="4" w:space="0" w:color="auto"/>
              <w:right w:val="nil"/>
            </w:tcBorders>
            <w:shd w:val="clear" w:color="auto" w:fill="auto"/>
            <w:noWrap/>
            <w:vAlign w:val="center"/>
            <w:hideMark/>
          </w:tcPr>
          <w:p w14:paraId="2A86D500"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11A61C59"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2C9A306A"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3240212F"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center"/>
            <w:hideMark/>
          </w:tcPr>
          <w:p w14:paraId="6145D74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4F60720B"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4203F320"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2C92F861"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1D4F6E58"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0B48D5ED"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center"/>
            <w:hideMark/>
          </w:tcPr>
          <w:p w14:paraId="0443A22B"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center"/>
            <w:hideMark/>
          </w:tcPr>
          <w:p w14:paraId="31B1008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59020E88"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0603286E" w14:textId="2CE5180A"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1C673312">
              <w:rPr>
                <w:rFonts w:ascii="Calibri" w:eastAsia="Calibri" w:hAnsi="Calibri" w:cs="Calibri"/>
                <w:sz w:val="20"/>
                <w:szCs w:val="20"/>
                <w:lang w:eastAsia="en-AU"/>
              </w:rPr>
              <w:t xml:space="preserve">Develop </w:t>
            </w:r>
            <w:r w:rsidR="00851E8F">
              <w:rPr>
                <w:rFonts w:ascii="Calibri" w:eastAsia="Calibri" w:hAnsi="Calibri" w:cs="Calibri"/>
                <w:sz w:val="20"/>
                <w:szCs w:val="20"/>
                <w:lang w:eastAsia="en-AU"/>
              </w:rPr>
              <w:t>CrazyFlie</w:t>
            </w:r>
            <w:r w:rsidRPr="1C673312">
              <w:rPr>
                <w:rFonts w:ascii="Calibri,Times New Roman" w:eastAsia="Calibri,Times New Roman" w:hAnsi="Calibri,Times New Roman" w:cs="Calibri,Times New Roman"/>
                <w:sz w:val="20"/>
                <w:szCs w:val="20"/>
                <w:lang w:eastAsia="en-AU"/>
              </w:rPr>
              <w:t xml:space="preserve"> / </w:t>
            </w:r>
            <w:r w:rsidRPr="1C673312">
              <w:rPr>
                <w:rFonts w:ascii="Calibri" w:eastAsia="Calibri" w:hAnsi="Calibri" w:cs="Calibri"/>
                <w:sz w:val="20"/>
                <w:szCs w:val="20"/>
                <w:lang w:eastAsia="en-AU"/>
              </w:rPr>
              <w:t>OptiTrack tracking functionality</w:t>
            </w:r>
          </w:p>
        </w:tc>
        <w:tc>
          <w:tcPr>
            <w:tcW w:w="709" w:type="dxa"/>
            <w:tcBorders>
              <w:top w:val="nil"/>
              <w:left w:val="nil"/>
              <w:bottom w:val="single" w:sz="4" w:space="0" w:color="auto"/>
              <w:right w:val="nil"/>
            </w:tcBorders>
            <w:shd w:val="clear" w:color="auto" w:fill="auto"/>
            <w:noWrap/>
            <w:vAlign w:val="bottom"/>
            <w:hideMark/>
          </w:tcPr>
          <w:p w14:paraId="4232B2F1"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2E079D1F"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7523725E"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4472C4" w:themeFill="accent1"/>
            <w:noWrap/>
            <w:vAlign w:val="bottom"/>
            <w:hideMark/>
          </w:tcPr>
          <w:p w14:paraId="6BE7849F"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4472C4" w:themeFill="accent1"/>
            <w:noWrap/>
            <w:vAlign w:val="bottom"/>
            <w:hideMark/>
          </w:tcPr>
          <w:p w14:paraId="2BD7A6FF"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4472C4" w:themeFill="accent1"/>
            <w:noWrap/>
            <w:vAlign w:val="bottom"/>
            <w:hideMark/>
          </w:tcPr>
          <w:p w14:paraId="0B2E5962"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4472C4" w:themeFill="accent1"/>
            <w:noWrap/>
            <w:vAlign w:val="bottom"/>
            <w:hideMark/>
          </w:tcPr>
          <w:p w14:paraId="0C27C8C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6D4EAC18"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center"/>
            <w:hideMark/>
          </w:tcPr>
          <w:p w14:paraId="7E2D1631"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center"/>
            <w:hideMark/>
          </w:tcPr>
          <w:p w14:paraId="22B95136" w14:textId="77777777" w:rsidR="0037023A" w:rsidRPr="00970653" w:rsidRDefault="0037023A" w:rsidP="00A9243F">
            <w:pPr>
              <w:spacing w:after="0" w:line="240" w:lineRule="auto"/>
              <w:jc w:val="center"/>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3A6D3E63"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bottom"/>
            <w:hideMark/>
          </w:tcPr>
          <w:p w14:paraId="0BFF3788"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546CB33A" w14:textId="77777777" w:rsidTr="00A9243F">
        <w:trPr>
          <w:trHeight w:val="37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3EF4651A" w14:textId="77777777" w:rsidR="0037023A" w:rsidRPr="00970653" w:rsidRDefault="0037023A" w:rsidP="00A9243F">
            <w:pPr>
              <w:spacing w:after="0" w:line="240" w:lineRule="auto"/>
              <w:jc w:val="center"/>
              <w:rPr>
                <w:rFonts w:ascii="Calibri,Times New Roman" w:eastAsia="Calibri,Times New Roman" w:hAnsi="Calibri,Times New Roman" w:cs="Calibri,Times New Roman"/>
                <w:b/>
                <w:sz w:val="20"/>
                <w:szCs w:val="20"/>
                <w:u w:val="single"/>
                <w:lang w:eastAsia="en-AU"/>
              </w:rPr>
            </w:pPr>
            <w:r w:rsidRPr="00970653">
              <w:rPr>
                <w:rFonts w:ascii="Calibri" w:eastAsia="Times New Roman" w:hAnsi="Calibri" w:cs="Calibri"/>
                <w:b/>
                <w:bCs/>
                <w:sz w:val="20"/>
                <w:szCs w:val="20"/>
                <w:u w:val="single"/>
                <w:lang w:eastAsia="en-AU"/>
              </w:rPr>
              <w:t>Sprint 4</w:t>
            </w:r>
          </w:p>
        </w:tc>
        <w:tc>
          <w:tcPr>
            <w:tcW w:w="709" w:type="dxa"/>
            <w:tcBorders>
              <w:top w:val="nil"/>
              <w:left w:val="nil"/>
              <w:bottom w:val="single" w:sz="4" w:space="0" w:color="auto"/>
              <w:right w:val="nil"/>
            </w:tcBorders>
            <w:shd w:val="clear" w:color="auto" w:fill="auto"/>
            <w:noWrap/>
            <w:vAlign w:val="bottom"/>
            <w:hideMark/>
          </w:tcPr>
          <w:p w14:paraId="40D76D4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2388775E"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45580F90"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bottom"/>
            <w:hideMark/>
          </w:tcPr>
          <w:p w14:paraId="5E59ECE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3AE2B28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25E81055"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52C74932"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424FE578"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bottom"/>
            <w:hideMark/>
          </w:tcPr>
          <w:p w14:paraId="0E23126D"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72868D4D"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2EE7BB8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bottom"/>
            <w:hideMark/>
          </w:tcPr>
          <w:p w14:paraId="0B12344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254D765D"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6924A8AF" w14:textId="77777777"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00970653">
              <w:rPr>
                <w:rFonts w:ascii="Calibri" w:eastAsia="Times New Roman" w:hAnsi="Calibri" w:cs="Calibri"/>
                <w:sz w:val="20"/>
                <w:szCs w:val="20"/>
                <w:lang w:eastAsia="en-AU"/>
              </w:rPr>
              <w:t>Debug and finalise software</w:t>
            </w:r>
          </w:p>
        </w:tc>
        <w:tc>
          <w:tcPr>
            <w:tcW w:w="709" w:type="dxa"/>
            <w:tcBorders>
              <w:top w:val="nil"/>
              <w:left w:val="nil"/>
              <w:bottom w:val="single" w:sz="4" w:space="0" w:color="auto"/>
              <w:right w:val="nil"/>
            </w:tcBorders>
            <w:shd w:val="clear" w:color="auto" w:fill="auto"/>
            <w:noWrap/>
            <w:vAlign w:val="bottom"/>
            <w:hideMark/>
          </w:tcPr>
          <w:p w14:paraId="3E684200"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40B8E094"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0F8C5ACC"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bottom"/>
            <w:hideMark/>
          </w:tcPr>
          <w:p w14:paraId="1683ED1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5E2B9945"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49A3C6F4"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2B146525"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4472C4" w:themeFill="accent1"/>
            <w:noWrap/>
            <w:vAlign w:val="bottom"/>
            <w:hideMark/>
          </w:tcPr>
          <w:p w14:paraId="48790280"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4472C4" w:themeFill="accent1"/>
            <w:noWrap/>
            <w:vAlign w:val="bottom"/>
            <w:hideMark/>
          </w:tcPr>
          <w:p w14:paraId="6561BBF8"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4472C4" w:themeFill="accent1"/>
            <w:noWrap/>
            <w:vAlign w:val="bottom"/>
            <w:hideMark/>
          </w:tcPr>
          <w:p w14:paraId="71750044"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4472C4" w:themeFill="accent1"/>
            <w:noWrap/>
            <w:vAlign w:val="bottom"/>
            <w:hideMark/>
          </w:tcPr>
          <w:p w14:paraId="3098357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bottom"/>
            <w:hideMark/>
          </w:tcPr>
          <w:p w14:paraId="5A485E10"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5776D97F"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27C28C80" w14:textId="77777777"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00970653">
              <w:rPr>
                <w:rFonts w:ascii="Calibri" w:eastAsia="Times New Roman" w:hAnsi="Calibri" w:cs="Calibri"/>
                <w:sz w:val="20"/>
                <w:szCs w:val="20"/>
                <w:lang w:eastAsia="en-AU"/>
              </w:rPr>
              <w:t>Prepare Documentation</w:t>
            </w:r>
          </w:p>
        </w:tc>
        <w:tc>
          <w:tcPr>
            <w:tcW w:w="709" w:type="dxa"/>
            <w:tcBorders>
              <w:top w:val="nil"/>
              <w:left w:val="nil"/>
              <w:bottom w:val="single" w:sz="4" w:space="0" w:color="auto"/>
              <w:right w:val="nil"/>
            </w:tcBorders>
            <w:shd w:val="clear" w:color="auto" w:fill="auto"/>
            <w:noWrap/>
            <w:vAlign w:val="bottom"/>
            <w:hideMark/>
          </w:tcPr>
          <w:p w14:paraId="6D94E59C"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04398D15"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2EE61866"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bottom"/>
            <w:hideMark/>
          </w:tcPr>
          <w:p w14:paraId="4C42DC9E"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3C1671E4"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441BFF29"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01189EBE"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4472C4" w:themeFill="accent1"/>
            <w:noWrap/>
            <w:vAlign w:val="bottom"/>
            <w:hideMark/>
          </w:tcPr>
          <w:p w14:paraId="288E8025"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4472C4" w:themeFill="accent1"/>
            <w:noWrap/>
            <w:vAlign w:val="bottom"/>
            <w:hideMark/>
          </w:tcPr>
          <w:p w14:paraId="7DD6C9DB"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4472C4" w:themeFill="accent1"/>
            <w:noWrap/>
            <w:vAlign w:val="bottom"/>
            <w:hideMark/>
          </w:tcPr>
          <w:p w14:paraId="340AC7A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4472C4" w:themeFill="accent1"/>
            <w:noWrap/>
            <w:vAlign w:val="bottom"/>
            <w:hideMark/>
          </w:tcPr>
          <w:p w14:paraId="1C9A929C"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auto"/>
            <w:noWrap/>
            <w:vAlign w:val="bottom"/>
            <w:hideMark/>
          </w:tcPr>
          <w:p w14:paraId="70F739F1"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r w:rsidR="0037023A" w:rsidRPr="00970653" w14:paraId="548854CE" w14:textId="77777777" w:rsidTr="00A9243F">
        <w:trPr>
          <w:trHeight w:val="615"/>
          <w:jc w:val="center"/>
        </w:trPr>
        <w:tc>
          <w:tcPr>
            <w:tcW w:w="2830" w:type="dxa"/>
            <w:tcBorders>
              <w:top w:val="nil"/>
              <w:left w:val="single" w:sz="4" w:space="0" w:color="auto"/>
              <w:bottom w:val="single" w:sz="4" w:space="0" w:color="auto"/>
              <w:right w:val="single" w:sz="4" w:space="0" w:color="auto"/>
            </w:tcBorders>
            <w:shd w:val="clear" w:color="auto" w:fill="auto"/>
            <w:vAlign w:val="center"/>
            <w:hideMark/>
          </w:tcPr>
          <w:p w14:paraId="0582BC3A" w14:textId="77777777" w:rsidR="0037023A" w:rsidRPr="00970653" w:rsidRDefault="0037023A" w:rsidP="00A9243F">
            <w:pPr>
              <w:spacing w:after="0" w:line="240" w:lineRule="auto"/>
              <w:rPr>
                <w:rFonts w:ascii="Calibri,Times New Roman" w:eastAsia="Calibri,Times New Roman" w:hAnsi="Calibri,Times New Roman" w:cs="Calibri,Times New Roman"/>
                <w:sz w:val="20"/>
                <w:szCs w:val="20"/>
                <w:lang w:eastAsia="en-AU"/>
              </w:rPr>
            </w:pPr>
            <w:r w:rsidRPr="00970653">
              <w:rPr>
                <w:rFonts w:ascii="Calibri" w:eastAsia="Times New Roman" w:hAnsi="Calibri" w:cs="Calibri"/>
                <w:sz w:val="20"/>
                <w:szCs w:val="20"/>
                <w:lang w:eastAsia="en-AU"/>
              </w:rPr>
              <w:t>Application Delivery</w:t>
            </w:r>
          </w:p>
        </w:tc>
        <w:tc>
          <w:tcPr>
            <w:tcW w:w="709" w:type="dxa"/>
            <w:tcBorders>
              <w:top w:val="nil"/>
              <w:left w:val="nil"/>
              <w:bottom w:val="single" w:sz="4" w:space="0" w:color="auto"/>
              <w:right w:val="nil"/>
            </w:tcBorders>
            <w:shd w:val="clear" w:color="auto" w:fill="auto"/>
            <w:noWrap/>
            <w:vAlign w:val="bottom"/>
            <w:hideMark/>
          </w:tcPr>
          <w:p w14:paraId="037B9D72"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3853BD83"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7F9A0CAC"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bottom"/>
            <w:hideMark/>
          </w:tcPr>
          <w:p w14:paraId="53E52AA1"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9" w:type="dxa"/>
            <w:tcBorders>
              <w:top w:val="nil"/>
              <w:left w:val="nil"/>
              <w:bottom w:val="single" w:sz="4" w:space="0" w:color="auto"/>
              <w:right w:val="nil"/>
            </w:tcBorders>
            <w:shd w:val="clear" w:color="auto" w:fill="auto"/>
            <w:noWrap/>
            <w:vAlign w:val="bottom"/>
            <w:hideMark/>
          </w:tcPr>
          <w:p w14:paraId="19A13DF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59D37157"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1FB0086D"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3F3FEDB4"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708" w:type="dxa"/>
            <w:tcBorders>
              <w:top w:val="nil"/>
              <w:left w:val="nil"/>
              <w:bottom w:val="single" w:sz="4" w:space="0" w:color="auto"/>
              <w:right w:val="nil"/>
            </w:tcBorders>
            <w:shd w:val="clear" w:color="auto" w:fill="auto"/>
            <w:noWrap/>
            <w:vAlign w:val="bottom"/>
            <w:hideMark/>
          </w:tcPr>
          <w:p w14:paraId="128EDD66"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nil"/>
            </w:tcBorders>
            <w:shd w:val="clear" w:color="auto" w:fill="auto"/>
            <w:noWrap/>
            <w:vAlign w:val="bottom"/>
            <w:hideMark/>
          </w:tcPr>
          <w:p w14:paraId="0DD03EB7"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0" w:type="dxa"/>
            <w:tcBorders>
              <w:top w:val="nil"/>
              <w:left w:val="nil"/>
              <w:bottom w:val="single" w:sz="4" w:space="0" w:color="auto"/>
              <w:right w:val="nil"/>
            </w:tcBorders>
            <w:shd w:val="clear" w:color="auto" w:fill="auto"/>
            <w:noWrap/>
            <w:vAlign w:val="bottom"/>
            <w:hideMark/>
          </w:tcPr>
          <w:p w14:paraId="0902AFDA"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c>
          <w:tcPr>
            <w:tcW w:w="851" w:type="dxa"/>
            <w:tcBorders>
              <w:top w:val="nil"/>
              <w:left w:val="nil"/>
              <w:bottom w:val="single" w:sz="4" w:space="0" w:color="auto"/>
              <w:right w:val="single" w:sz="4" w:space="0" w:color="auto"/>
            </w:tcBorders>
            <w:shd w:val="clear" w:color="auto" w:fill="4472C4" w:themeFill="accent1"/>
            <w:noWrap/>
            <w:vAlign w:val="bottom"/>
            <w:hideMark/>
          </w:tcPr>
          <w:p w14:paraId="4720E89B" w14:textId="77777777" w:rsidR="0037023A" w:rsidRPr="00970653" w:rsidRDefault="0037023A" w:rsidP="00A9243F">
            <w:pPr>
              <w:spacing w:after="0" w:line="240" w:lineRule="auto"/>
              <w:rPr>
                <w:rFonts w:ascii="Calibri,Times New Roman" w:eastAsia="Calibri,Times New Roman" w:hAnsi="Calibri,Times New Roman" w:cs="Calibri,Times New Roman"/>
                <w:color w:val="000000" w:themeColor="text1"/>
                <w:sz w:val="20"/>
                <w:szCs w:val="20"/>
                <w:lang w:eastAsia="en-AU"/>
              </w:rPr>
            </w:pPr>
            <w:r w:rsidRPr="182326EA">
              <w:rPr>
                <w:rFonts w:ascii="Calibri,Times New Roman" w:eastAsia="Calibri,Times New Roman" w:hAnsi="Calibri,Times New Roman" w:cs="Calibri,Times New Roman"/>
                <w:color w:val="000000" w:themeColor="text1"/>
                <w:sz w:val="20"/>
                <w:szCs w:val="20"/>
                <w:lang w:eastAsia="en-AU"/>
              </w:rPr>
              <w:t> </w:t>
            </w:r>
          </w:p>
        </w:tc>
      </w:tr>
    </w:tbl>
    <w:p w14:paraId="01548AA5" w14:textId="040F5E77" w:rsidR="004051B5" w:rsidRPr="004051B5" w:rsidRDefault="0037023A" w:rsidP="004051B5">
      <w:pPr>
        <w:spacing w:before="120"/>
        <w:jc w:val="center"/>
        <w:rPr>
          <w:rFonts w:ascii="Calibri" w:eastAsia="Calibri" w:hAnsi="Calibri" w:cs="Calibri"/>
          <w:sz w:val="18"/>
          <w:szCs w:val="18"/>
        </w:rPr>
        <w:sectPr w:rsidR="004051B5" w:rsidRPr="004051B5" w:rsidSect="00D544D4">
          <w:headerReference w:type="default" r:id="rId17"/>
          <w:pgSz w:w="15840" w:h="12240" w:orient="landscape"/>
          <w:pgMar w:top="1440" w:right="1440" w:bottom="1440" w:left="1440" w:header="720" w:footer="720" w:gutter="0"/>
          <w:cols w:space="720"/>
          <w:docGrid w:linePitch="360"/>
        </w:sectPr>
      </w:pPr>
      <w:r w:rsidRPr="00995267">
        <w:rPr>
          <w:rFonts w:ascii="Calibri" w:eastAsia="Calibri" w:hAnsi="Calibri" w:cs="Calibri"/>
          <w:sz w:val="18"/>
          <w:szCs w:val="18"/>
        </w:rPr>
        <w:t xml:space="preserve">Figure </w:t>
      </w:r>
      <w:r w:rsidR="004051B5">
        <w:rPr>
          <w:rFonts w:ascii="Calibri" w:eastAsia="Calibri" w:hAnsi="Calibri" w:cs="Calibri"/>
          <w:sz w:val="18"/>
          <w:szCs w:val="18"/>
        </w:rPr>
        <w:t>1</w:t>
      </w:r>
      <w:r w:rsidRPr="00995267">
        <w:rPr>
          <w:rFonts w:ascii="Calibri" w:eastAsia="Calibri" w:hAnsi="Calibri" w:cs="Calibri"/>
          <w:sz w:val="18"/>
          <w:szCs w:val="18"/>
        </w:rPr>
        <w:t>: Proposed Timing for SIT302 – Trimester 2 (Updated 21/7/201</w:t>
      </w:r>
    </w:p>
    <w:p w14:paraId="2E07AD4D" w14:textId="3F8390E6" w:rsidR="005660A8" w:rsidRDefault="6491E92B" w:rsidP="005660A8">
      <w:pPr>
        <w:pStyle w:val="Heading1"/>
      </w:pPr>
      <w:bookmarkStart w:id="273" w:name="_Toc520061792"/>
      <w:bookmarkStart w:id="274" w:name="_Toc520063376"/>
      <w:bookmarkStart w:id="275" w:name="_Toc520063633"/>
      <w:bookmarkStart w:id="276" w:name="_Toc520064293"/>
      <w:bookmarkStart w:id="277" w:name="_Toc520067847"/>
      <w:bookmarkStart w:id="278" w:name="_Toc520068112"/>
      <w:bookmarkStart w:id="279" w:name="_Toc520072327"/>
      <w:bookmarkStart w:id="280" w:name="_Toc520075812"/>
      <w:r>
        <w:lastRenderedPageBreak/>
        <w:t>Planned Work</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73"/>
      <w:bookmarkEnd w:id="274"/>
      <w:bookmarkEnd w:id="275"/>
      <w:bookmarkEnd w:id="276"/>
      <w:bookmarkEnd w:id="277"/>
      <w:bookmarkEnd w:id="278"/>
      <w:bookmarkEnd w:id="279"/>
      <w:bookmarkEnd w:id="280"/>
    </w:p>
    <w:p w14:paraId="7423619A" w14:textId="1B8DA229" w:rsidR="005660A8" w:rsidRPr="005660A8" w:rsidRDefault="005660A8" w:rsidP="005660A8">
      <w:pPr>
        <w:jc w:val="both"/>
        <w:rPr>
          <w:sz w:val="24"/>
          <w:szCs w:val="24"/>
        </w:rPr>
      </w:pPr>
      <w:r w:rsidRPr="005660A8">
        <w:rPr>
          <w:sz w:val="24"/>
          <w:szCs w:val="24"/>
        </w:rPr>
        <w:t>Predominantly, changes to planned work relate only to the prototype solution.  The following section describes those changes.</w:t>
      </w:r>
    </w:p>
    <w:p w14:paraId="6B3B3504" w14:textId="62D55AC2" w:rsidR="00A64C1F" w:rsidRDefault="00A64C1F" w:rsidP="005660A8">
      <w:pPr>
        <w:pStyle w:val="Heading2"/>
      </w:pPr>
      <w:bookmarkStart w:id="281" w:name="_Toc520061793"/>
      <w:bookmarkStart w:id="282" w:name="_Toc520063377"/>
      <w:bookmarkStart w:id="283" w:name="_Toc520063634"/>
      <w:bookmarkStart w:id="284" w:name="_Toc520064294"/>
      <w:bookmarkStart w:id="285" w:name="_Toc520067848"/>
      <w:bookmarkStart w:id="286" w:name="_Toc520068113"/>
      <w:bookmarkStart w:id="287" w:name="_Toc520072328"/>
      <w:bookmarkStart w:id="288" w:name="_Toc520075813"/>
      <w:r>
        <w:t>Findings</w:t>
      </w:r>
      <w:bookmarkEnd w:id="281"/>
      <w:bookmarkEnd w:id="282"/>
      <w:bookmarkEnd w:id="283"/>
      <w:bookmarkEnd w:id="284"/>
      <w:bookmarkEnd w:id="285"/>
      <w:bookmarkEnd w:id="286"/>
      <w:bookmarkEnd w:id="287"/>
      <w:bookmarkEnd w:id="288"/>
    </w:p>
    <w:p w14:paraId="0D5A9DA6" w14:textId="0E94ED17" w:rsidR="00142298" w:rsidRDefault="6491E92B" w:rsidP="6491E92B">
      <w:pPr>
        <w:jc w:val="both"/>
        <w:rPr>
          <w:rFonts w:ascii="Calibri" w:eastAsia="Calibri" w:hAnsi="Calibri" w:cs="Calibri"/>
          <w:sz w:val="24"/>
          <w:szCs w:val="24"/>
        </w:rPr>
      </w:pPr>
      <w:r w:rsidRPr="6491E92B">
        <w:rPr>
          <w:rFonts w:ascii="Calibri" w:eastAsia="Calibri" w:hAnsi="Calibri" w:cs="Calibri"/>
          <w:sz w:val="24"/>
          <w:szCs w:val="24"/>
        </w:rPr>
        <w:t xml:space="preserve">After </w:t>
      </w:r>
      <w:r w:rsidR="00CF6F3E">
        <w:rPr>
          <w:rFonts w:ascii="Calibri" w:eastAsia="Calibri" w:hAnsi="Calibri" w:cs="Calibri"/>
          <w:sz w:val="24"/>
          <w:szCs w:val="24"/>
        </w:rPr>
        <w:t>a successful demonstration of the prototype solution to the client in week one (12</w:t>
      </w:r>
      <w:r w:rsidR="00CF6F3E" w:rsidRPr="00CF6F3E">
        <w:rPr>
          <w:rFonts w:ascii="Calibri" w:eastAsia="Calibri" w:hAnsi="Calibri" w:cs="Calibri"/>
          <w:sz w:val="24"/>
          <w:szCs w:val="24"/>
          <w:vertAlign w:val="superscript"/>
        </w:rPr>
        <w:t>th</w:t>
      </w:r>
      <w:r w:rsidR="00CF6F3E">
        <w:rPr>
          <w:rFonts w:ascii="Calibri" w:eastAsia="Calibri" w:hAnsi="Calibri" w:cs="Calibri"/>
          <w:sz w:val="24"/>
          <w:szCs w:val="24"/>
        </w:rPr>
        <w:t xml:space="preserve"> July), it was decided by the team </w:t>
      </w:r>
      <w:r w:rsidR="00A4709D">
        <w:rPr>
          <w:rFonts w:ascii="Calibri" w:eastAsia="Calibri" w:hAnsi="Calibri" w:cs="Calibri"/>
          <w:sz w:val="24"/>
          <w:szCs w:val="24"/>
        </w:rPr>
        <w:t xml:space="preserve">and </w:t>
      </w:r>
      <w:r w:rsidR="001A33C8">
        <w:rPr>
          <w:rFonts w:ascii="Calibri" w:eastAsia="Calibri" w:hAnsi="Calibri" w:cs="Calibri"/>
          <w:sz w:val="24"/>
          <w:szCs w:val="24"/>
        </w:rPr>
        <w:t xml:space="preserve">our </w:t>
      </w:r>
      <w:r w:rsidR="00CF6F3E">
        <w:rPr>
          <w:rFonts w:ascii="Calibri" w:eastAsia="Calibri" w:hAnsi="Calibri" w:cs="Calibri"/>
          <w:sz w:val="24"/>
          <w:szCs w:val="24"/>
        </w:rPr>
        <w:t xml:space="preserve">supervisor (Tim) that we should </w:t>
      </w:r>
      <w:r w:rsidR="00503DF7">
        <w:rPr>
          <w:rFonts w:ascii="Calibri" w:eastAsia="Calibri" w:hAnsi="Calibri" w:cs="Calibri"/>
          <w:sz w:val="24"/>
          <w:szCs w:val="24"/>
        </w:rPr>
        <w:t xml:space="preserve">set a new project goal and </w:t>
      </w:r>
      <w:r w:rsidR="00CF6F3E">
        <w:rPr>
          <w:rFonts w:ascii="Calibri" w:eastAsia="Calibri" w:hAnsi="Calibri" w:cs="Calibri"/>
          <w:sz w:val="24"/>
          <w:szCs w:val="24"/>
        </w:rPr>
        <w:t xml:space="preserve">continue to expand development on the prototype to incorporate </w:t>
      </w:r>
      <w:r w:rsidR="0037273A">
        <w:rPr>
          <w:rFonts w:ascii="Calibri" w:eastAsia="Calibri" w:hAnsi="Calibri" w:cs="Calibri"/>
          <w:sz w:val="24"/>
          <w:szCs w:val="24"/>
        </w:rPr>
        <w:t xml:space="preserve">the desired </w:t>
      </w:r>
      <w:r w:rsidR="00CF6F3E">
        <w:rPr>
          <w:rFonts w:ascii="Calibri" w:eastAsia="Calibri" w:hAnsi="Calibri" w:cs="Calibri"/>
          <w:sz w:val="24"/>
          <w:szCs w:val="24"/>
        </w:rPr>
        <w:t>user input functionality directly from Unity</w:t>
      </w:r>
      <w:r w:rsidR="00A4709D">
        <w:rPr>
          <w:rFonts w:ascii="Calibri" w:eastAsia="Calibri" w:hAnsi="Calibri" w:cs="Calibri"/>
          <w:sz w:val="24"/>
          <w:szCs w:val="24"/>
        </w:rPr>
        <w:t xml:space="preserve"> </w:t>
      </w:r>
      <w:r w:rsidR="00CF6F3E">
        <w:rPr>
          <w:rFonts w:ascii="Calibri" w:eastAsia="Calibri" w:hAnsi="Calibri" w:cs="Calibri"/>
          <w:sz w:val="24"/>
          <w:szCs w:val="24"/>
        </w:rPr>
        <w:t>(the prototype solution</w:t>
      </w:r>
      <w:r w:rsidR="00A4709D">
        <w:rPr>
          <w:rFonts w:ascii="Calibri" w:eastAsia="Calibri" w:hAnsi="Calibri" w:cs="Calibri"/>
          <w:sz w:val="24"/>
          <w:szCs w:val="24"/>
        </w:rPr>
        <w:t xml:space="preserve"> utilised a</w:t>
      </w:r>
      <w:r w:rsidR="00CF6F3E">
        <w:rPr>
          <w:rFonts w:ascii="Calibri" w:eastAsia="Calibri" w:hAnsi="Calibri" w:cs="Calibri"/>
          <w:sz w:val="24"/>
          <w:szCs w:val="24"/>
        </w:rPr>
        <w:t xml:space="preserve"> console-based interface for user input).</w:t>
      </w:r>
      <w:r w:rsidR="00503DF7">
        <w:rPr>
          <w:rFonts w:ascii="Calibri" w:eastAsia="Calibri" w:hAnsi="Calibri" w:cs="Calibri"/>
          <w:sz w:val="24"/>
          <w:szCs w:val="24"/>
        </w:rPr>
        <w:t xml:space="preserve">  </w:t>
      </w:r>
      <w:r w:rsidR="008C5050">
        <w:rPr>
          <w:rFonts w:ascii="Calibri" w:eastAsia="Calibri" w:hAnsi="Calibri" w:cs="Calibri"/>
          <w:sz w:val="24"/>
          <w:szCs w:val="24"/>
        </w:rPr>
        <w:t>This has been captured in an “Interim Sprint”</w:t>
      </w:r>
      <w:r w:rsidR="003C5566">
        <w:rPr>
          <w:rFonts w:ascii="Calibri" w:eastAsia="Calibri" w:hAnsi="Calibri" w:cs="Calibri"/>
          <w:sz w:val="24"/>
          <w:szCs w:val="24"/>
        </w:rPr>
        <w:t xml:space="preserve"> prior </w:t>
      </w:r>
      <w:r w:rsidR="008C5050">
        <w:rPr>
          <w:rFonts w:ascii="Calibri" w:eastAsia="Calibri" w:hAnsi="Calibri" w:cs="Calibri"/>
          <w:sz w:val="24"/>
          <w:szCs w:val="24"/>
        </w:rPr>
        <w:t>to commencement of Sprint 3</w:t>
      </w:r>
      <w:r w:rsidR="0036688A">
        <w:rPr>
          <w:rFonts w:ascii="Calibri" w:eastAsia="Calibri" w:hAnsi="Calibri" w:cs="Calibri"/>
          <w:sz w:val="24"/>
          <w:szCs w:val="24"/>
        </w:rPr>
        <w:t xml:space="preserve"> (</w:t>
      </w:r>
      <w:r w:rsidR="003C5566">
        <w:rPr>
          <w:rFonts w:ascii="Calibri" w:eastAsia="Calibri" w:hAnsi="Calibri" w:cs="Calibri"/>
          <w:sz w:val="24"/>
          <w:szCs w:val="24"/>
        </w:rPr>
        <w:t xml:space="preserve">which will see </w:t>
      </w:r>
      <w:r w:rsidR="0037273A">
        <w:rPr>
          <w:rFonts w:ascii="Calibri" w:eastAsia="Calibri" w:hAnsi="Calibri" w:cs="Calibri"/>
          <w:sz w:val="24"/>
          <w:szCs w:val="24"/>
        </w:rPr>
        <w:t xml:space="preserve">continued </w:t>
      </w:r>
      <w:r w:rsidR="00BE63A3">
        <w:rPr>
          <w:rFonts w:ascii="Calibri" w:eastAsia="Calibri" w:hAnsi="Calibri" w:cs="Calibri"/>
          <w:sz w:val="24"/>
          <w:szCs w:val="24"/>
        </w:rPr>
        <w:t xml:space="preserve">development of </w:t>
      </w:r>
      <w:r w:rsidR="00084989">
        <w:rPr>
          <w:rFonts w:ascii="Calibri" w:eastAsia="Calibri" w:hAnsi="Calibri" w:cs="Calibri"/>
          <w:sz w:val="24"/>
          <w:szCs w:val="24"/>
        </w:rPr>
        <w:t xml:space="preserve">flight control software to </w:t>
      </w:r>
      <w:r w:rsidR="00043368">
        <w:rPr>
          <w:rFonts w:ascii="Calibri" w:eastAsia="Calibri" w:hAnsi="Calibri" w:cs="Calibri"/>
          <w:sz w:val="24"/>
          <w:szCs w:val="24"/>
        </w:rPr>
        <w:t xml:space="preserve">utilise </w:t>
      </w:r>
      <w:r w:rsidR="00084989">
        <w:rPr>
          <w:rFonts w:ascii="Calibri" w:eastAsia="Calibri" w:hAnsi="Calibri" w:cs="Calibri"/>
          <w:sz w:val="24"/>
          <w:szCs w:val="24"/>
        </w:rPr>
        <w:t>the OptiTrack motion capture system for external tracking of the drone in flight</w:t>
      </w:r>
      <w:r w:rsidR="0036688A">
        <w:rPr>
          <w:rFonts w:ascii="Calibri" w:eastAsia="Calibri" w:hAnsi="Calibri" w:cs="Calibri"/>
          <w:sz w:val="24"/>
          <w:szCs w:val="24"/>
        </w:rPr>
        <w:t>)</w:t>
      </w:r>
      <w:r w:rsidR="00084989">
        <w:rPr>
          <w:rFonts w:ascii="Calibri" w:eastAsia="Calibri" w:hAnsi="Calibri" w:cs="Calibri"/>
          <w:sz w:val="24"/>
          <w:szCs w:val="24"/>
        </w:rPr>
        <w:t>.</w:t>
      </w:r>
    </w:p>
    <w:p w14:paraId="10ABB697" w14:textId="1C606D7B" w:rsidR="00142298" w:rsidRDefault="00142298" w:rsidP="00142298">
      <w:pPr>
        <w:pStyle w:val="Heading2"/>
      </w:pPr>
      <w:bookmarkStart w:id="289" w:name="_Toc520061794"/>
      <w:bookmarkStart w:id="290" w:name="_Toc520063378"/>
      <w:bookmarkStart w:id="291" w:name="_Toc520063635"/>
      <w:bookmarkStart w:id="292" w:name="_Toc520064295"/>
      <w:bookmarkStart w:id="293" w:name="_Toc520067849"/>
      <w:bookmarkStart w:id="294" w:name="_Toc520068114"/>
      <w:bookmarkStart w:id="295" w:name="_Toc520072329"/>
      <w:bookmarkStart w:id="296" w:name="_Toc520075814"/>
      <w:r>
        <w:t>Justification</w:t>
      </w:r>
      <w:bookmarkEnd w:id="289"/>
      <w:bookmarkEnd w:id="290"/>
      <w:bookmarkEnd w:id="291"/>
      <w:bookmarkEnd w:id="292"/>
      <w:bookmarkEnd w:id="293"/>
      <w:bookmarkEnd w:id="294"/>
      <w:bookmarkEnd w:id="295"/>
      <w:bookmarkEnd w:id="296"/>
    </w:p>
    <w:p w14:paraId="4A5A047D" w14:textId="506DA313" w:rsidR="00142298" w:rsidRDefault="008C5050" w:rsidP="00142298">
      <w:pPr>
        <w:jc w:val="both"/>
        <w:rPr>
          <w:rFonts w:ascii="Calibri" w:eastAsia="Calibri" w:hAnsi="Calibri" w:cs="Calibri"/>
          <w:sz w:val="24"/>
          <w:szCs w:val="24"/>
        </w:rPr>
      </w:pPr>
      <w:r>
        <w:rPr>
          <w:rFonts w:ascii="Calibri" w:eastAsia="Calibri" w:hAnsi="Calibri" w:cs="Calibri"/>
          <w:sz w:val="24"/>
          <w:szCs w:val="24"/>
        </w:rPr>
        <w:t>This</w:t>
      </w:r>
      <w:r w:rsidR="00503DF7">
        <w:rPr>
          <w:rFonts w:ascii="Calibri" w:eastAsia="Calibri" w:hAnsi="Calibri" w:cs="Calibri"/>
          <w:sz w:val="24"/>
          <w:szCs w:val="24"/>
        </w:rPr>
        <w:t xml:space="preserve"> </w:t>
      </w:r>
      <w:r>
        <w:rPr>
          <w:rFonts w:ascii="Calibri" w:eastAsia="Calibri" w:hAnsi="Calibri" w:cs="Calibri"/>
          <w:sz w:val="24"/>
          <w:szCs w:val="24"/>
        </w:rPr>
        <w:t xml:space="preserve">change to planned work </w:t>
      </w:r>
      <w:r w:rsidR="00503DF7">
        <w:rPr>
          <w:rFonts w:ascii="Calibri" w:eastAsia="Calibri" w:hAnsi="Calibri" w:cs="Calibri"/>
          <w:sz w:val="24"/>
          <w:szCs w:val="24"/>
        </w:rPr>
        <w:t xml:space="preserve">is </w:t>
      </w:r>
      <w:r>
        <w:rPr>
          <w:rFonts w:ascii="Calibri" w:eastAsia="Calibri" w:hAnsi="Calibri" w:cs="Calibri"/>
          <w:sz w:val="24"/>
          <w:szCs w:val="24"/>
        </w:rPr>
        <w:t xml:space="preserve">intended </w:t>
      </w:r>
      <w:r w:rsidR="00503DF7">
        <w:rPr>
          <w:rFonts w:ascii="Calibri" w:eastAsia="Calibri" w:hAnsi="Calibri" w:cs="Calibri"/>
          <w:sz w:val="24"/>
          <w:szCs w:val="24"/>
        </w:rPr>
        <w:t xml:space="preserve">to aid </w:t>
      </w:r>
      <w:r>
        <w:rPr>
          <w:rFonts w:ascii="Calibri" w:eastAsia="Calibri" w:hAnsi="Calibri" w:cs="Calibri"/>
          <w:sz w:val="24"/>
          <w:szCs w:val="24"/>
        </w:rPr>
        <w:t xml:space="preserve">our team </w:t>
      </w:r>
      <w:r w:rsidR="00503DF7">
        <w:rPr>
          <w:rFonts w:ascii="Calibri" w:eastAsia="Calibri" w:hAnsi="Calibri" w:cs="Calibri"/>
          <w:sz w:val="24"/>
          <w:szCs w:val="24"/>
        </w:rPr>
        <w:t xml:space="preserve">in </w:t>
      </w:r>
      <w:r w:rsidR="0066700E">
        <w:rPr>
          <w:rFonts w:ascii="Calibri" w:eastAsia="Calibri" w:hAnsi="Calibri" w:cs="Calibri"/>
          <w:sz w:val="24"/>
          <w:szCs w:val="24"/>
        </w:rPr>
        <w:t xml:space="preserve">progressing </w:t>
      </w:r>
      <w:r w:rsidR="00503DF7">
        <w:rPr>
          <w:rFonts w:ascii="Calibri" w:eastAsia="Calibri" w:hAnsi="Calibri" w:cs="Calibri"/>
          <w:sz w:val="24"/>
          <w:szCs w:val="24"/>
        </w:rPr>
        <w:t>development of the final solution, which requires integration of the flight control system with the Unity software</w:t>
      </w:r>
      <w:r w:rsidR="00142298">
        <w:rPr>
          <w:rFonts w:ascii="Calibri" w:eastAsia="Calibri" w:hAnsi="Calibri" w:cs="Calibri"/>
          <w:sz w:val="24"/>
          <w:szCs w:val="24"/>
        </w:rPr>
        <w:t xml:space="preserve">.  By utilising the </w:t>
      </w:r>
      <w:r w:rsidR="674F6D07" w:rsidRPr="674F6D07">
        <w:rPr>
          <w:rFonts w:ascii="Calibri" w:eastAsia="Calibri" w:hAnsi="Calibri" w:cs="Calibri"/>
          <w:sz w:val="24"/>
          <w:szCs w:val="24"/>
        </w:rPr>
        <w:t>prototype</w:t>
      </w:r>
      <w:r w:rsidR="00142298">
        <w:rPr>
          <w:rFonts w:ascii="Calibri" w:eastAsia="Calibri" w:hAnsi="Calibri" w:cs="Calibri"/>
          <w:sz w:val="24"/>
          <w:szCs w:val="24"/>
        </w:rPr>
        <w:t xml:space="preserve"> (an already proven, and familiar, working solution), our team can completely focus on integrating user-input functionality in Unity (the unknown)</w:t>
      </w:r>
      <w:r w:rsidR="0066700E">
        <w:rPr>
          <w:rFonts w:ascii="Calibri" w:eastAsia="Calibri" w:hAnsi="Calibri" w:cs="Calibri"/>
          <w:sz w:val="24"/>
          <w:szCs w:val="24"/>
        </w:rPr>
        <w:t xml:space="preserve">.  This “divide and conquer” approach helps to break the larger problem into smaller, more manageable problems, resulting in less </w:t>
      </w:r>
      <w:r w:rsidR="00142298">
        <w:rPr>
          <w:rFonts w:ascii="Calibri" w:eastAsia="Calibri" w:hAnsi="Calibri" w:cs="Calibri"/>
          <w:sz w:val="24"/>
          <w:szCs w:val="24"/>
        </w:rPr>
        <w:t xml:space="preserve">likelihood of errors and </w:t>
      </w:r>
      <w:r w:rsidR="0066700E">
        <w:rPr>
          <w:rFonts w:ascii="Calibri" w:eastAsia="Calibri" w:hAnsi="Calibri" w:cs="Calibri"/>
          <w:sz w:val="24"/>
          <w:szCs w:val="24"/>
        </w:rPr>
        <w:t xml:space="preserve">a better </w:t>
      </w:r>
      <w:r w:rsidR="00142298">
        <w:rPr>
          <w:rFonts w:ascii="Calibri" w:eastAsia="Calibri" w:hAnsi="Calibri" w:cs="Calibri"/>
          <w:sz w:val="24"/>
          <w:szCs w:val="24"/>
        </w:rPr>
        <w:t>chance of a successful outcome</w:t>
      </w:r>
      <w:r w:rsidR="0066700E">
        <w:rPr>
          <w:rFonts w:ascii="Calibri" w:eastAsia="Calibri" w:hAnsi="Calibri" w:cs="Calibri"/>
          <w:sz w:val="24"/>
          <w:szCs w:val="24"/>
        </w:rPr>
        <w:t xml:space="preserve">.  Once this development phase is completed, it </w:t>
      </w:r>
      <w:r w:rsidR="00142298">
        <w:rPr>
          <w:rFonts w:ascii="Calibri" w:eastAsia="Calibri" w:hAnsi="Calibri" w:cs="Calibri"/>
          <w:sz w:val="24"/>
          <w:szCs w:val="24"/>
        </w:rPr>
        <w:t>can then be easily incorporated into the development of the final solution during the upcoming Sprint</w:t>
      </w:r>
      <w:r w:rsidR="003C5566">
        <w:rPr>
          <w:rFonts w:ascii="Calibri" w:eastAsia="Calibri" w:hAnsi="Calibri" w:cs="Calibri"/>
          <w:sz w:val="24"/>
          <w:szCs w:val="24"/>
        </w:rPr>
        <w:t>s</w:t>
      </w:r>
      <w:r w:rsidR="00142298">
        <w:rPr>
          <w:rFonts w:ascii="Calibri" w:eastAsia="Calibri" w:hAnsi="Calibri" w:cs="Calibri"/>
          <w:sz w:val="24"/>
          <w:szCs w:val="24"/>
        </w:rPr>
        <w:t>.</w:t>
      </w:r>
      <w:r w:rsidR="0066700E">
        <w:rPr>
          <w:rFonts w:ascii="Calibri" w:eastAsia="Calibri" w:hAnsi="Calibri" w:cs="Calibri"/>
          <w:sz w:val="24"/>
          <w:szCs w:val="24"/>
        </w:rPr>
        <w:t xml:space="preserve">  The flow-on effect is also </w:t>
      </w:r>
      <w:r w:rsidR="003A5434">
        <w:rPr>
          <w:rFonts w:ascii="Calibri" w:eastAsia="Calibri" w:hAnsi="Calibri" w:cs="Calibri"/>
          <w:sz w:val="24"/>
          <w:szCs w:val="24"/>
        </w:rPr>
        <w:t xml:space="preserve">a </w:t>
      </w:r>
      <w:r w:rsidR="0066700E">
        <w:rPr>
          <w:rFonts w:ascii="Calibri" w:eastAsia="Calibri" w:hAnsi="Calibri" w:cs="Calibri"/>
          <w:sz w:val="24"/>
          <w:szCs w:val="24"/>
        </w:rPr>
        <w:t xml:space="preserve">more efficient allocation of </w:t>
      </w:r>
      <w:r w:rsidR="002A4697">
        <w:rPr>
          <w:rFonts w:ascii="Calibri" w:eastAsia="Calibri" w:hAnsi="Calibri" w:cs="Calibri"/>
          <w:sz w:val="24"/>
          <w:szCs w:val="24"/>
        </w:rPr>
        <w:t xml:space="preserve">team </w:t>
      </w:r>
      <w:r w:rsidR="0066700E">
        <w:rPr>
          <w:rFonts w:ascii="Calibri" w:eastAsia="Calibri" w:hAnsi="Calibri" w:cs="Calibri"/>
          <w:sz w:val="24"/>
          <w:szCs w:val="24"/>
        </w:rPr>
        <w:t>resources during those critical sprint phases.</w:t>
      </w:r>
    </w:p>
    <w:p w14:paraId="44080340" w14:textId="2E1F4376" w:rsidR="6491E92B" w:rsidRDefault="000A3FD0" w:rsidP="00142298">
      <w:pPr>
        <w:pStyle w:val="Heading2"/>
      </w:pPr>
      <w:bookmarkStart w:id="297" w:name="_Toc520061795"/>
      <w:bookmarkStart w:id="298" w:name="_Toc520063379"/>
      <w:bookmarkStart w:id="299" w:name="_Toc520063636"/>
      <w:bookmarkStart w:id="300" w:name="_Toc520064296"/>
      <w:bookmarkStart w:id="301" w:name="_Toc520067850"/>
      <w:bookmarkStart w:id="302" w:name="_Toc520068115"/>
      <w:bookmarkStart w:id="303" w:name="_Toc520072330"/>
      <w:bookmarkStart w:id="304" w:name="_Toc520075815"/>
      <w:r>
        <w:t>Actions</w:t>
      </w:r>
      <w:bookmarkEnd w:id="297"/>
      <w:bookmarkEnd w:id="298"/>
      <w:bookmarkEnd w:id="299"/>
      <w:bookmarkEnd w:id="300"/>
      <w:bookmarkEnd w:id="301"/>
      <w:bookmarkEnd w:id="302"/>
      <w:bookmarkEnd w:id="303"/>
      <w:bookmarkEnd w:id="304"/>
    </w:p>
    <w:p w14:paraId="2659CC54" w14:textId="0E94ED17" w:rsidR="00F94025" w:rsidRDefault="00142298" w:rsidP="6491E92B">
      <w:pPr>
        <w:jc w:val="both"/>
        <w:rPr>
          <w:rFonts w:ascii="Calibri" w:eastAsia="Calibri" w:hAnsi="Calibri" w:cs="Calibri"/>
          <w:sz w:val="24"/>
          <w:szCs w:val="24"/>
        </w:rPr>
      </w:pPr>
      <w:r>
        <w:rPr>
          <w:rFonts w:ascii="Calibri" w:eastAsia="Calibri" w:hAnsi="Calibri" w:cs="Calibri"/>
          <w:sz w:val="24"/>
          <w:szCs w:val="24"/>
        </w:rPr>
        <w:t>T</w:t>
      </w:r>
      <w:r w:rsidR="00503DF7">
        <w:rPr>
          <w:rFonts w:ascii="Calibri" w:eastAsia="Calibri" w:hAnsi="Calibri" w:cs="Calibri"/>
          <w:sz w:val="24"/>
          <w:szCs w:val="24"/>
        </w:rPr>
        <w:t>he prototype solution has been written in Python</w:t>
      </w:r>
      <w:r>
        <w:rPr>
          <w:rFonts w:ascii="Calibri" w:eastAsia="Calibri" w:hAnsi="Calibri" w:cs="Calibri"/>
          <w:sz w:val="24"/>
          <w:szCs w:val="24"/>
        </w:rPr>
        <w:t xml:space="preserve"> while </w:t>
      </w:r>
      <w:r w:rsidR="00503DF7">
        <w:rPr>
          <w:rFonts w:ascii="Calibri" w:eastAsia="Calibri" w:hAnsi="Calibri" w:cs="Calibri"/>
          <w:sz w:val="24"/>
          <w:szCs w:val="24"/>
        </w:rPr>
        <w:t>Unity ut</w:t>
      </w:r>
      <w:r w:rsidR="008C5050">
        <w:rPr>
          <w:rFonts w:ascii="Calibri" w:eastAsia="Calibri" w:hAnsi="Calibri" w:cs="Calibri"/>
          <w:sz w:val="24"/>
          <w:szCs w:val="24"/>
        </w:rPr>
        <w:t>ilises the C# language</w:t>
      </w:r>
      <w:r>
        <w:rPr>
          <w:rFonts w:ascii="Calibri" w:eastAsia="Calibri" w:hAnsi="Calibri" w:cs="Calibri"/>
          <w:sz w:val="24"/>
          <w:szCs w:val="24"/>
        </w:rPr>
        <w:t>.  As such</w:t>
      </w:r>
      <w:r w:rsidR="008C5050">
        <w:rPr>
          <w:rFonts w:ascii="Calibri" w:eastAsia="Calibri" w:hAnsi="Calibri" w:cs="Calibri"/>
          <w:sz w:val="24"/>
          <w:szCs w:val="24"/>
        </w:rPr>
        <w:t xml:space="preserve">, </w:t>
      </w:r>
      <w:r w:rsidR="00503DF7">
        <w:rPr>
          <w:rFonts w:ascii="Calibri" w:eastAsia="Calibri" w:hAnsi="Calibri" w:cs="Calibri"/>
          <w:sz w:val="24"/>
          <w:szCs w:val="24"/>
        </w:rPr>
        <w:t xml:space="preserve">development in week two has seen the </w:t>
      </w:r>
      <w:r w:rsidR="008C5050">
        <w:rPr>
          <w:rFonts w:ascii="Calibri" w:eastAsia="Calibri" w:hAnsi="Calibri" w:cs="Calibri"/>
          <w:sz w:val="24"/>
          <w:szCs w:val="24"/>
        </w:rPr>
        <w:t xml:space="preserve">creation of </w:t>
      </w:r>
      <w:r w:rsidR="00503DF7">
        <w:rPr>
          <w:rFonts w:ascii="Calibri" w:eastAsia="Calibri" w:hAnsi="Calibri" w:cs="Calibri"/>
          <w:sz w:val="24"/>
          <w:szCs w:val="24"/>
        </w:rPr>
        <w:t>a C#-based application</w:t>
      </w:r>
      <w:r w:rsidR="008C5050">
        <w:rPr>
          <w:rFonts w:ascii="Calibri" w:eastAsia="Calibri" w:hAnsi="Calibri" w:cs="Calibri"/>
          <w:sz w:val="24"/>
          <w:szCs w:val="24"/>
        </w:rPr>
        <w:t xml:space="preserve"> designed to </w:t>
      </w:r>
      <w:r w:rsidR="00CD71B1">
        <w:rPr>
          <w:rFonts w:ascii="Calibri" w:eastAsia="Calibri" w:hAnsi="Calibri" w:cs="Calibri"/>
          <w:sz w:val="24"/>
          <w:szCs w:val="24"/>
        </w:rPr>
        <w:t xml:space="preserve">act as a “bridge”, </w:t>
      </w:r>
      <w:r w:rsidR="008C5050">
        <w:rPr>
          <w:rFonts w:ascii="Calibri" w:eastAsia="Calibri" w:hAnsi="Calibri" w:cs="Calibri"/>
          <w:sz w:val="24"/>
          <w:szCs w:val="24"/>
        </w:rPr>
        <w:t xml:space="preserve">automatically (and directly) </w:t>
      </w:r>
      <w:r w:rsidR="00864C9A">
        <w:rPr>
          <w:rFonts w:ascii="Calibri" w:eastAsia="Calibri" w:hAnsi="Calibri" w:cs="Calibri"/>
          <w:sz w:val="24"/>
          <w:szCs w:val="24"/>
        </w:rPr>
        <w:t xml:space="preserve">able to </w:t>
      </w:r>
      <w:r w:rsidR="008C5050">
        <w:rPr>
          <w:rFonts w:ascii="Calibri" w:eastAsia="Calibri" w:hAnsi="Calibri" w:cs="Calibri"/>
          <w:sz w:val="24"/>
          <w:szCs w:val="24"/>
        </w:rPr>
        <w:t>run the python-based prot</w:t>
      </w:r>
      <w:r w:rsidR="004419AA">
        <w:rPr>
          <w:rFonts w:ascii="Calibri" w:eastAsia="Calibri" w:hAnsi="Calibri" w:cs="Calibri"/>
          <w:sz w:val="24"/>
          <w:szCs w:val="24"/>
        </w:rPr>
        <w:t>ot</w:t>
      </w:r>
      <w:r w:rsidR="008C5050">
        <w:rPr>
          <w:rFonts w:ascii="Calibri" w:eastAsia="Calibri" w:hAnsi="Calibri" w:cs="Calibri"/>
          <w:sz w:val="24"/>
          <w:szCs w:val="24"/>
        </w:rPr>
        <w:t>ype solution within the C# framework</w:t>
      </w:r>
      <w:r w:rsidR="008325BD">
        <w:rPr>
          <w:rFonts w:ascii="Calibri" w:eastAsia="Calibri" w:hAnsi="Calibri" w:cs="Calibri"/>
          <w:sz w:val="24"/>
          <w:szCs w:val="24"/>
        </w:rPr>
        <w:t xml:space="preserve"> (Figure </w:t>
      </w:r>
      <w:r w:rsidR="004051B5">
        <w:rPr>
          <w:rFonts w:ascii="Calibri" w:eastAsia="Calibri" w:hAnsi="Calibri" w:cs="Calibri"/>
          <w:sz w:val="24"/>
          <w:szCs w:val="24"/>
        </w:rPr>
        <w:t>2</w:t>
      </w:r>
      <w:r w:rsidR="008325BD">
        <w:rPr>
          <w:rFonts w:ascii="Calibri" w:eastAsia="Calibri" w:hAnsi="Calibri" w:cs="Calibri"/>
          <w:sz w:val="24"/>
          <w:szCs w:val="24"/>
        </w:rPr>
        <w:t>)</w:t>
      </w:r>
      <w:r w:rsidR="00864C9A">
        <w:rPr>
          <w:rFonts w:ascii="Calibri" w:eastAsia="Calibri" w:hAnsi="Calibri" w:cs="Calibri"/>
          <w:sz w:val="24"/>
          <w:szCs w:val="24"/>
        </w:rPr>
        <w:t>.</w:t>
      </w:r>
      <w:r w:rsidR="00D97F40">
        <w:rPr>
          <w:rFonts w:ascii="Calibri" w:eastAsia="Calibri" w:hAnsi="Calibri" w:cs="Calibri"/>
          <w:sz w:val="24"/>
          <w:szCs w:val="24"/>
        </w:rPr>
        <w:t xml:space="preserve">  The C# application utilises a GUI</w:t>
      </w:r>
      <w:r w:rsidR="00D2015B">
        <w:rPr>
          <w:rFonts w:ascii="Calibri" w:eastAsia="Calibri" w:hAnsi="Calibri" w:cs="Calibri"/>
          <w:sz w:val="24"/>
          <w:szCs w:val="24"/>
        </w:rPr>
        <w:t xml:space="preserve"> (Graphical User Interface) and can run natively in Windows</w:t>
      </w:r>
      <w:r w:rsidR="00D73F86">
        <w:rPr>
          <w:rFonts w:ascii="Calibri" w:eastAsia="Calibri" w:hAnsi="Calibri" w:cs="Calibri"/>
          <w:sz w:val="24"/>
          <w:szCs w:val="24"/>
        </w:rPr>
        <w:t>, omitting the need for the Bitcraze Virtual Machine Environment</w:t>
      </w:r>
      <w:r w:rsidR="005C0774">
        <w:rPr>
          <w:rFonts w:ascii="Calibri" w:eastAsia="Calibri" w:hAnsi="Calibri" w:cs="Calibri"/>
          <w:sz w:val="24"/>
          <w:szCs w:val="24"/>
        </w:rPr>
        <w:t xml:space="preserve"> or the user having to go through </w:t>
      </w:r>
      <w:r w:rsidR="008258A4">
        <w:rPr>
          <w:rFonts w:ascii="Calibri" w:eastAsia="Calibri" w:hAnsi="Calibri" w:cs="Calibri"/>
          <w:sz w:val="24"/>
          <w:szCs w:val="24"/>
        </w:rPr>
        <w:t xml:space="preserve">overly </w:t>
      </w:r>
      <w:r w:rsidR="005C0774">
        <w:rPr>
          <w:rFonts w:ascii="Calibri" w:eastAsia="Calibri" w:hAnsi="Calibri" w:cs="Calibri"/>
          <w:sz w:val="24"/>
          <w:szCs w:val="24"/>
        </w:rPr>
        <w:t>complicated installation and running steps</w:t>
      </w:r>
      <w:r w:rsidR="00D73F86">
        <w:rPr>
          <w:rFonts w:ascii="Calibri" w:eastAsia="Calibri" w:hAnsi="Calibri" w:cs="Calibri"/>
          <w:sz w:val="24"/>
          <w:szCs w:val="24"/>
        </w:rPr>
        <w:t xml:space="preserve">, </w:t>
      </w:r>
      <w:r w:rsidR="005C0774">
        <w:rPr>
          <w:rFonts w:ascii="Calibri" w:eastAsia="Calibri" w:hAnsi="Calibri" w:cs="Calibri"/>
          <w:sz w:val="24"/>
          <w:szCs w:val="24"/>
        </w:rPr>
        <w:t xml:space="preserve">therefore </w:t>
      </w:r>
      <w:r w:rsidR="00D73F86">
        <w:rPr>
          <w:rFonts w:ascii="Calibri" w:eastAsia="Calibri" w:hAnsi="Calibri" w:cs="Calibri"/>
          <w:sz w:val="24"/>
          <w:szCs w:val="24"/>
        </w:rPr>
        <w:t>vastly simplifying the operation of the prototype software solution for the end-user.</w:t>
      </w:r>
      <w:r w:rsidR="00C86021">
        <w:rPr>
          <w:rFonts w:ascii="Calibri" w:eastAsia="Calibri" w:hAnsi="Calibri" w:cs="Calibri"/>
          <w:sz w:val="24"/>
          <w:szCs w:val="24"/>
        </w:rPr>
        <w:t xml:space="preserve">  </w:t>
      </w:r>
    </w:p>
    <w:p w14:paraId="38299D4B" w14:textId="77777777" w:rsidR="00B7266F" w:rsidRDefault="00B7266F" w:rsidP="00B7266F">
      <w:pPr>
        <w:jc w:val="center"/>
        <w:rPr>
          <w:rFonts w:ascii="Calibri" w:eastAsia="Calibri" w:hAnsi="Calibri" w:cs="Calibri"/>
          <w:sz w:val="24"/>
          <w:szCs w:val="24"/>
        </w:rPr>
      </w:pPr>
      <w:r>
        <w:rPr>
          <w:noProof/>
        </w:rPr>
        <w:lastRenderedPageBreak/>
        <w:drawing>
          <wp:inline distT="0" distB="0" distL="0" distR="0" wp14:anchorId="77BF00F8" wp14:editId="2EEF8B48">
            <wp:extent cx="3960000" cy="2635200"/>
            <wp:effectExtent l="0" t="0" r="2540" b="0"/>
            <wp:docPr id="6667349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3960000" cy="2635200"/>
                    </a:xfrm>
                    <a:prstGeom prst="rect">
                      <a:avLst/>
                    </a:prstGeom>
                  </pic:spPr>
                </pic:pic>
              </a:graphicData>
            </a:graphic>
          </wp:inline>
        </w:drawing>
      </w:r>
    </w:p>
    <w:p w14:paraId="20841873" w14:textId="0788FC17" w:rsidR="008258A4" w:rsidRDefault="00B7266F" w:rsidP="008258A4">
      <w:pPr>
        <w:spacing w:after="240"/>
        <w:jc w:val="center"/>
        <w:rPr>
          <w:rFonts w:ascii="Calibri" w:eastAsia="Calibri" w:hAnsi="Calibri" w:cs="Calibri"/>
          <w:sz w:val="18"/>
          <w:szCs w:val="18"/>
        </w:rPr>
      </w:pPr>
      <w:r w:rsidRPr="009C7A70">
        <w:rPr>
          <w:rFonts w:ascii="Calibri" w:eastAsia="Calibri" w:hAnsi="Calibri" w:cs="Calibri"/>
          <w:sz w:val="18"/>
          <w:szCs w:val="18"/>
        </w:rPr>
        <w:t xml:space="preserve">Figure </w:t>
      </w:r>
      <w:r w:rsidR="004051B5">
        <w:rPr>
          <w:rFonts w:ascii="Calibri" w:eastAsia="Calibri" w:hAnsi="Calibri" w:cs="Calibri"/>
          <w:sz w:val="18"/>
          <w:szCs w:val="18"/>
        </w:rPr>
        <w:t>2</w:t>
      </w:r>
      <w:r w:rsidRPr="009C7A70">
        <w:rPr>
          <w:rFonts w:ascii="Calibri" w:eastAsia="Calibri" w:hAnsi="Calibri" w:cs="Calibri"/>
          <w:sz w:val="18"/>
          <w:szCs w:val="18"/>
        </w:rPr>
        <w:t>: C#-based GUI application</w:t>
      </w:r>
      <w:r>
        <w:rPr>
          <w:rFonts w:ascii="Calibri" w:eastAsia="Calibri" w:hAnsi="Calibri" w:cs="Calibri"/>
          <w:sz w:val="18"/>
          <w:szCs w:val="18"/>
        </w:rPr>
        <w:t xml:space="preserve"> which runs the Python-based Prototype Flight-Control Solution</w:t>
      </w:r>
    </w:p>
    <w:p w14:paraId="496A0318" w14:textId="57ADC876" w:rsidR="00F936D4" w:rsidRDefault="00F936D4" w:rsidP="008258A4">
      <w:pPr>
        <w:spacing w:after="240"/>
        <w:jc w:val="both"/>
        <w:rPr>
          <w:rFonts w:ascii="Calibri" w:eastAsia="Calibri" w:hAnsi="Calibri" w:cs="Calibri"/>
          <w:sz w:val="24"/>
          <w:szCs w:val="24"/>
        </w:rPr>
      </w:pPr>
      <w:r>
        <w:rPr>
          <w:rFonts w:ascii="Calibri" w:eastAsia="Calibri" w:hAnsi="Calibri" w:cs="Calibri"/>
          <w:sz w:val="24"/>
          <w:szCs w:val="24"/>
        </w:rPr>
        <w:t xml:space="preserve">Additionally, user-input error checking functionality has been incorporated into the GUI to prevent incorrect or erroneous user inputs being mistakenly sent to the </w:t>
      </w:r>
      <w:r w:rsidR="00851E8F">
        <w:rPr>
          <w:rFonts w:ascii="Calibri" w:eastAsia="Calibri" w:hAnsi="Calibri" w:cs="Calibri"/>
          <w:sz w:val="24"/>
          <w:szCs w:val="24"/>
        </w:rPr>
        <w:t>CrazyFlie</w:t>
      </w:r>
      <w:r>
        <w:rPr>
          <w:rFonts w:ascii="Calibri" w:eastAsia="Calibri" w:hAnsi="Calibri" w:cs="Calibri"/>
          <w:sz w:val="24"/>
          <w:szCs w:val="24"/>
        </w:rPr>
        <w:t xml:space="preserve"> drone, which could result in a drone crash </w:t>
      </w:r>
      <w:r w:rsidRPr="00831C63">
        <w:rPr>
          <w:rFonts w:ascii="Calibri" w:eastAsia="Calibri" w:hAnsi="Calibri" w:cs="Calibri"/>
          <w:sz w:val="24"/>
          <w:szCs w:val="24"/>
        </w:rPr>
        <w:t xml:space="preserve">during flight (Figure </w:t>
      </w:r>
      <w:r w:rsidR="004051B5">
        <w:rPr>
          <w:rFonts w:ascii="Calibri" w:eastAsia="Calibri" w:hAnsi="Calibri" w:cs="Calibri"/>
          <w:sz w:val="24"/>
          <w:szCs w:val="24"/>
        </w:rPr>
        <w:t>3</w:t>
      </w:r>
      <w:r w:rsidRPr="00831C63">
        <w:rPr>
          <w:rFonts w:ascii="Calibri" w:eastAsia="Calibri" w:hAnsi="Calibri" w:cs="Calibri"/>
          <w:sz w:val="24"/>
          <w:szCs w:val="24"/>
        </w:rPr>
        <w:t>).</w:t>
      </w:r>
      <w:r>
        <w:rPr>
          <w:rFonts w:ascii="Calibri" w:eastAsia="Calibri" w:hAnsi="Calibri" w:cs="Calibri"/>
          <w:sz w:val="24"/>
          <w:szCs w:val="24"/>
        </w:rPr>
        <w:t xml:space="preserve"> The user must enter positive integer or decimal numbers for x, y, and z before the program will allow the flight control software to fly the drone.</w:t>
      </w:r>
    </w:p>
    <w:p w14:paraId="03057A5A" w14:textId="77777777" w:rsidR="00F936D4" w:rsidRDefault="00F936D4" w:rsidP="00F936D4">
      <w:pPr>
        <w:jc w:val="center"/>
        <w:rPr>
          <w:rFonts w:ascii="Calibri" w:eastAsia="Calibri" w:hAnsi="Calibri" w:cs="Calibri"/>
          <w:sz w:val="24"/>
          <w:szCs w:val="24"/>
        </w:rPr>
      </w:pPr>
      <w:r>
        <w:rPr>
          <w:noProof/>
        </w:rPr>
        <w:drawing>
          <wp:inline distT="0" distB="0" distL="0" distR="0" wp14:anchorId="46972959" wp14:editId="532AAB8F">
            <wp:extent cx="3960000" cy="2631600"/>
            <wp:effectExtent l="0" t="0" r="2540" b="0"/>
            <wp:docPr id="18368087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3960000" cy="2631600"/>
                    </a:xfrm>
                    <a:prstGeom prst="rect">
                      <a:avLst/>
                    </a:prstGeom>
                  </pic:spPr>
                </pic:pic>
              </a:graphicData>
            </a:graphic>
          </wp:inline>
        </w:drawing>
      </w:r>
    </w:p>
    <w:p w14:paraId="04337EE1" w14:textId="3F2042CA" w:rsidR="00F936D4" w:rsidRDefault="00F936D4" w:rsidP="00F936D4">
      <w:pPr>
        <w:spacing w:after="240"/>
        <w:jc w:val="center"/>
        <w:rPr>
          <w:rFonts w:ascii="Calibri" w:eastAsia="Calibri" w:hAnsi="Calibri" w:cs="Calibri"/>
          <w:sz w:val="18"/>
          <w:szCs w:val="18"/>
        </w:rPr>
      </w:pPr>
      <w:r w:rsidRPr="002F01E2">
        <w:rPr>
          <w:rFonts w:ascii="Calibri" w:eastAsia="Calibri" w:hAnsi="Calibri" w:cs="Calibri"/>
          <w:sz w:val="18"/>
          <w:szCs w:val="18"/>
        </w:rPr>
        <w:t xml:space="preserve">Figure </w:t>
      </w:r>
      <w:r w:rsidR="004051B5">
        <w:rPr>
          <w:rFonts w:ascii="Calibri" w:eastAsia="Calibri" w:hAnsi="Calibri" w:cs="Calibri"/>
          <w:sz w:val="18"/>
          <w:szCs w:val="18"/>
        </w:rPr>
        <w:t>3</w:t>
      </w:r>
      <w:r w:rsidRPr="002F01E2">
        <w:rPr>
          <w:rFonts w:ascii="Calibri" w:eastAsia="Calibri" w:hAnsi="Calibri" w:cs="Calibri"/>
          <w:sz w:val="18"/>
          <w:szCs w:val="18"/>
        </w:rPr>
        <w:t>: Built-in error checking to prevent incorrect user commands being sent to drone flight program.</w:t>
      </w:r>
    </w:p>
    <w:p w14:paraId="37802075" w14:textId="0E94ED17" w:rsidR="00F936D4" w:rsidRDefault="009C6CC7" w:rsidP="00392150">
      <w:pPr>
        <w:jc w:val="both"/>
        <w:rPr>
          <w:rFonts w:ascii="Calibri" w:eastAsia="Calibri" w:hAnsi="Calibri" w:cs="Calibri"/>
          <w:sz w:val="24"/>
          <w:szCs w:val="24"/>
        </w:rPr>
      </w:pPr>
      <w:r>
        <w:rPr>
          <w:rFonts w:ascii="Calibri" w:eastAsia="Calibri" w:hAnsi="Calibri" w:cs="Calibri"/>
          <w:sz w:val="24"/>
          <w:szCs w:val="24"/>
        </w:rPr>
        <w:t xml:space="preserve">To use the </w:t>
      </w:r>
      <w:r w:rsidR="00BC5EA5">
        <w:rPr>
          <w:rFonts w:ascii="Calibri" w:eastAsia="Calibri" w:hAnsi="Calibri" w:cs="Calibri"/>
          <w:sz w:val="24"/>
          <w:szCs w:val="24"/>
        </w:rPr>
        <w:t xml:space="preserve">application, the user simply selects the </w:t>
      </w:r>
      <w:r w:rsidR="001B5103">
        <w:rPr>
          <w:rFonts w:ascii="Calibri" w:eastAsia="Calibri" w:hAnsi="Calibri" w:cs="Calibri"/>
          <w:sz w:val="24"/>
          <w:szCs w:val="24"/>
        </w:rPr>
        <w:t xml:space="preserve">Python file from </w:t>
      </w:r>
      <w:r w:rsidR="000A3050">
        <w:rPr>
          <w:rFonts w:ascii="Calibri" w:eastAsia="Calibri" w:hAnsi="Calibri" w:cs="Calibri"/>
          <w:sz w:val="24"/>
          <w:szCs w:val="24"/>
        </w:rPr>
        <w:t>its location on the user’s local machine (eg: C:\</w:t>
      </w:r>
      <w:r w:rsidR="00CA4023">
        <w:rPr>
          <w:rFonts w:ascii="Calibri" w:eastAsia="Calibri" w:hAnsi="Calibri" w:cs="Calibri"/>
          <w:sz w:val="24"/>
          <w:szCs w:val="24"/>
        </w:rPr>
        <w:t xml:space="preserve">DroneFlight\proto_v3.py) and inputs the desired co-ordinate for the drone to fly to.  </w:t>
      </w:r>
      <w:r w:rsidR="009F382C">
        <w:rPr>
          <w:rFonts w:ascii="Calibri" w:eastAsia="Calibri" w:hAnsi="Calibri" w:cs="Calibri"/>
          <w:sz w:val="24"/>
          <w:szCs w:val="24"/>
        </w:rPr>
        <w:t xml:space="preserve">Clicking “RUN FLIGHT” will execute the </w:t>
      </w:r>
      <w:r w:rsidR="00AB2EC5">
        <w:rPr>
          <w:rFonts w:ascii="Calibri" w:eastAsia="Calibri" w:hAnsi="Calibri" w:cs="Calibri"/>
          <w:sz w:val="24"/>
          <w:szCs w:val="24"/>
        </w:rPr>
        <w:t xml:space="preserve">prototype flight-control software (Figure </w:t>
      </w:r>
      <w:r w:rsidR="004051B5">
        <w:rPr>
          <w:rFonts w:ascii="Calibri" w:eastAsia="Calibri" w:hAnsi="Calibri" w:cs="Calibri"/>
          <w:sz w:val="24"/>
          <w:szCs w:val="24"/>
        </w:rPr>
        <w:t>4</w:t>
      </w:r>
      <w:r w:rsidR="00AB2EC5">
        <w:rPr>
          <w:rFonts w:ascii="Calibri" w:eastAsia="Calibri" w:hAnsi="Calibri" w:cs="Calibri"/>
          <w:sz w:val="24"/>
          <w:szCs w:val="24"/>
        </w:rPr>
        <w:t>).</w:t>
      </w:r>
    </w:p>
    <w:p w14:paraId="4CA82640" w14:textId="77777777" w:rsidR="00A54FCE" w:rsidRDefault="00A54FCE" w:rsidP="00392150">
      <w:pPr>
        <w:jc w:val="both"/>
        <w:rPr>
          <w:rFonts w:ascii="Calibri" w:eastAsia="Calibri" w:hAnsi="Calibri" w:cs="Calibri"/>
          <w:sz w:val="24"/>
          <w:szCs w:val="24"/>
        </w:rPr>
      </w:pPr>
    </w:p>
    <w:p w14:paraId="52A73545" w14:textId="77777777" w:rsidR="00A54FCE" w:rsidRDefault="00A54FCE" w:rsidP="00A54FCE">
      <w:pPr>
        <w:jc w:val="center"/>
        <w:rPr>
          <w:rFonts w:ascii="Calibri" w:eastAsia="Calibri" w:hAnsi="Calibri" w:cs="Calibri"/>
          <w:sz w:val="24"/>
          <w:szCs w:val="24"/>
        </w:rPr>
      </w:pPr>
      <w:r>
        <w:rPr>
          <w:noProof/>
        </w:rPr>
        <w:lastRenderedPageBreak/>
        <w:drawing>
          <wp:inline distT="0" distB="0" distL="0" distR="0" wp14:anchorId="4747F5E4" wp14:editId="3390C1D1">
            <wp:extent cx="3960000" cy="2624400"/>
            <wp:effectExtent l="0" t="0" r="2540" b="5080"/>
            <wp:docPr id="121049279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960000" cy="2624400"/>
                    </a:xfrm>
                    <a:prstGeom prst="rect">
                      <a:avLst/>
                    </a:prstGeom>
                  </pic:spPr>
                </pic:pic>
              </a:graphicData>
            </a:graphic>
          </wp:inline>
        </w:drawing>
      </w:r>
    </w:p>
    <w:p w14:paraId="73B37978" w14:textId="5189ABF2" w:rsidR="00A54FCE" w:rsidRDefault="00A54FCE" w:rsidP="00A54FCE">
      <w:pPr>
        <w:spacing w:after="240"/>
        <w:jc w:val="center"/>
        <w:rPr>
          <w:rFonts w:ascii="Calibri" w:eastAsia="Calibri" w:hAnsi="Calibri" w:cs="Calibri"/>
          <w:sz w:val="18"/>
          <w:szCs w:val="18"/>
        </w:rPr>
      </w:pPr>
      <w:r w:rsidRPr="009C7A70">
        <w:rPr>
          <w:rFonts w:ascii="Calibri" w:eastAsia="Calibri" w:hAnsi="Calibri" w:cs="Calibri"/>
          <w:sz w:val="18"/>
          <w:szCs w:val="18"/>
        </w:rPr>
        <w:t xml:space="preserve">Figure </w:t>
      </w:r>
      <w:r w:rsidR="004051B5">
        <w:rPr>
          <w:rFonts w:ascii="Calibri" w:eastAsia="Calibri" w:hAnsi="Calibri" w:cs="Calibri"/>
          <w:sz w:val="18"/>
          <w:szCs w:val="18"/>
        </w:rPr>
        <w:t>4</w:t>
      </w:r>
      <w:r w:rsidRPr="009C7A70">
        <w:rPr>
          <w:rFonts w:ascii="Calibri" w:eastAsia="Calibri" w:hAnsi="Calibri" w:cs="Calibri"/>
          <w:sz w:val="18"/>
          <w:szCs w:val="18"/>
        </w:rPr>
        <w:t xml:space="preserve">: </w:t>
      </w:r>
      <w:r>
        <w:rPr>
          <w:rFonts w:ascii="Calibri" w:eastAsia="Calibri" w:hAnsi="Calibri" w:cs="Calibri"/>
          <w:sz w:val="18"/>
          <w:szCs w:val="18"/>
        </w:rPr>
        <w:t>Once the prototype file is opened and desired waypoints entered, clicking “RUN FLIGHT” executes the Python-based Prototype Flight-Control Solution and flies the drone automatically.</w:t>
      </w:r>
    </w:p>
    <w:p w14:paraId="743C7098" w14:textId="6F5AB991" w:rsidR="00A54FCE" w:rsidRDefault="48498D1C" w:rsidP="48498D1C">
      <w:pPr>
        <w:jc w:val="both"/>
        <w:rPr>
          <w:rFonts w:ascii="Calibri" w:eastAsia="Calibri" w:hAnsi="Calibri" w:cs="Calibri"/>
          <w:sz w:val="24"/>
          <w:szCs w:val="24"/>
        </w:rPr>
      </w:pPr>
      <w:r w:rsidRPr="48498D1C">
        <w:rPr>
          <w:rFonts w:ascii="Calibri" w:eastAsia="Calibri" w:hAnsi="Calibri" w:cs="Calibri"/>
          <w:sz w:val="24"/>
          <w:szCs w:val="24"/>
        </w:rPr>
        <w:t>After each successful flight, new co-ordinate values can be entered by the user and the drone flight re-initiated.</w:t>
      </w:r>
    </w:p>
    <w:p w14:paraId="34B237F1" w14:textId="59E21C7C" w:rsidR="00DC420A" w:rsidRDefault="48498D1C" w:rsidP="48498D1C">
      <w:pPr>
        <w:jc w:val="both"/>
        <w:rPr>
          <w:rFonts w:ascii="Calibri" w:eastAsia="Calibri" w:hAnsi="Calibri" w:cs="Calibri"/>
          <w:sz w:val="24"/>
          <w:szCs w:val="24"/>
        </w:rPr>
      </w:pPr>
      <w:r w:rsidRPr="48498D1C">
        <w:rPr>
          <w:rFonts w:ascii="Calibri" w:eastAsia="Calibri" w:hAnsi="Calibri" w:cs="Calibri"/>
          <w:sz w:val="24"/>
          <w:szCs w:val="24"/>
        </w:rPr>
        <w:t xml:space="preserve">Having successfully completed this task, we have proven that it is possible to run the python code from a C# application.  The next logical step is to see if we can adapt the C# application to work within Unity, allowing a user to input desired positional co-ordinates (x, y, z) into the Unity interface, which is then passed into the prototype software via the C# application / adapted C# script to fly the drone , in line with the client’s requirements (Figure 5). </w:t>
      </w:r>
    </w:p>
    <w:p w14:paraId="45CE0208" w14:textId="57567503" w:rsidR="000159D5" w:rsidRDefault="48498D1C" w:rsidP="48498D1C">
      <w:pPr>
        <w:jc w:val="both"/>
        <w:rPr>
          <w:rFonts w:ascii="Calibri" w:eastAsia="Calibri" w:hAnsi="Calibri" w:cs="Calibri"/>
          <w:sz w:val="24"/>
          <w:szCs w:val="24"/>
        </w:rPr>
      </w:pPr>
      <w:r w:rsidRPr="48498D1C">
        <w:rPr>
          <w:rFonts w:ascii="Calibri" w:eastAsia="Calibri" w:hAnsi="Calibri" w:cs="Calibri"/>
          <w:sz w:val="24"/>
          <w:szCs w:val="24"/>
        </w:rPr>
        <w:t>Upon completion, the expanded prototype solution will be demonstrated to the client in the Deakin Motion-Capture Lab (DML) for review and feedback: anticipated to occur during Week 3.</w:t>
      </w:r>
    </w:p>
    <w:p w14:paraId="0F57D8EC" w14:textId="3D9AF06E" w:rsidR="00B7266F" w:rsidRDefault="00B7266F" w:rsidP="6491E92B">
      <w:pPr>
        <w:jc w:val="both"/>
        <w:rPr>
          <w:rFonts w:ascii="Calibri" w:eastAsia="Calibri" w:hAnsi="Calibri" w:cs="Calibri"/>
          <w:sz w:val="24"/>
          <w:szCs w:val="24"/>
        </w:rPr>
      </w:pPr>
    </w:p>
    <w:p w14:paraId="12754EA1" w14:textId="267EAEFB" w:rsidR="0050683E" w:rsidRDefault="009D518A" w:rsidP="006C230D">
      <w:pPr>
        <w:jc w:val="center"/>
        <w:rPr>
          <w:rFonts w:ascii="Calibri" w:eastAsia="Calibri" w:hAnsi="Calibri" w:cs="Calibri"/>
          <w:sz w:val="24"/>
          <w:szCs w:val="24"/>
        </w:rPr>
      </w:pPr>
      <w:r>
        <w:rPr>
          <w:noProof/>
        </w:rPr>
        <w:lastRenderedPageBreak/>
        <w:drawing>
          <wp:inline distT="0" distB="0" distL="0" distR="0" wp14:anchorId="650B91BF" wp14:editId="3F9B017C">
            <wp:extent cx="5618654" cy="3160494"/>
            <wp:effectExtent l="0" t="0" r="1270" b="1905"/>
            <wp:docPr id="6467009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618654" cy="3160494"/>
                    </a:xfrm>
                    <a:prstGeom prst="rect">
                      <a:avLst/>
                    </a:prstGeom>
                  </pic:spPr>
                </pic:pic>
              </a:graphicData>
            </a:graphic>
          </wp:inline>
        </w:drawing>
      </w:r>
    </w:p>
    <w:p w14:paraId="5A863D9B" w14:textId="36643433" w:rsidR="006C230D" w:rsidRDefault="006C230D" w:rsidP="006C230D">
      <w:pPr>
        <w:jc w:val="center"/>
        <w:sectPr w:rsidR="006C230D" w:rsidSect="004051B5">
          <w:pgSz w:w="12240" w:h="15840"/>
          <w:pgMar w:top="1440" w:right="1440" w:bottom="1440" w:left="1440" w:header="720" w:footer="720" w:gutter="0"/>
          <w:pgNumType w:start="1"/>
          <w:cols w:space="720"/>
          <w:docGrid w:linePitch="360"/>
        </w:sectPr>
      </w:pPr>
      <w:r w:rsidRPr="009C7A70">
        <w:rPr>
          <w:rFonts w:ascii="Calibri" w:eastAsia="Calibri" w:hAnsi="Calibri" w:cs="Calibri"/>
          <w:sz w:val="18"/>
          <w:szCs w:val="18"/>
        </w:rPr>
        <w:t xml:space="preserve">Figure </w:t>
      </w:r>
      <w:r w:rsidR="004051B5">
        <w:rPr>
          <w:rFonts w:ascii="Calibri" w:eastAsia="Calibri" w:hAnsi="Calibri" w:cs="Calibri"/>
          <w:sz w:val="18"/>
          <w:szCs w:val="18"/>
        </w:rPr>
        <w:t>5</w:t>
      </w:r>
      <w:r w:rsidRPr="009C7A70">
        <w:rPr>
          <w:rFonts w:ascii="Calibri" w:eastAsia="Calibri" w:hAnsi="Calibri" w:cs="Calibri"/>
          <w:sz w:val="18"/>
          <w:szCs w:val="18"/>
        </w:rPr>
        <w:t xml:space="preserve">: </w:t>
      </w:r>
      <w:r w:rsidR="006F5713">
        <w:rPr>
          <w:rFonts w:ascii="Calibri" w:eastAsia="Calibri" w:hAnsi="Calibri" w:cs="Calibri"/>
          <w:sz w:val="18"/>
          <w:szCs w:val="18"/>
        </w:rPr>
        <w:t xml:space="preserve">Unity interface: desired </w:t>
      </w:r>
      <w:r w:rsidR="005847E1">
        <w:rPr>
          <w:rFonts w:ascii="Calibri" w:eastAsia="Calibri" w:hAnsi="Calibri" w:cs="Calibri"/>
          <w:sz w:val="18"/>
          <w:szCs w:val="18"/>
        </w:rPr>
        <w:t xml:space="preserve">Position: </w:t>
      </w:r>
      <w:r w:rsidR="006F5713">
        <w:rPr>
          <w:rFonts w:ascii="Calibri" w:eastAsia="Calibri" w:hAnsi="Calibri" w:cs="Calibri"/>
          <w:sz w:val="18"/>
          <w:szCs w:val="18"/>
        </w:rPr>
        <w:t xml:space="preserve">x, y, z values </w:t>
      </w:r>
      <w:r w:rsidR="005847E1">
        <w:rPr>
          <w:rFonts w:ascii="Calibri" w:eastAsia="Calibri" w:hAnsi="Calibri" w:cs="Calibri"/>
          <w:sz w:val="18"/>
          <w:szCs w:val="18"/>
        </w:rPr>
        <w:t xml:space="preserve">inputted directly through the interface. </w:t>
      </w:r>
    </w:p>
    <w:p w14:paraId="486979C7" w14:textId="77777777" w:rsidR="00BA0FD7" w:rsidRDefault="00BA0FD7" w:rsidP="00BA0FD7">
      <w:pPr>
        <w:pStyle w:val="Heading1"/>
      </w:pPr>
      <w:bookmarkStart w:id="305" w:name="_Toc514575809"/>
      <w:bookmarkStart w:id="306" w:name="_Toc514576096"/>
      <w:bookmarkStart w:id="307" w:name="_Toc514577381"/>
      <w:bookmarkStart w:id="308" w:name="_Toc514577994"/>
      <w:bookmarkStart w:id="309" w:name="_Toc514585951"/>
      <w:bookmarkStart w:id="310" w:name="_Toc514586317"/>
      <w:bookmarkStart w:id="311" w:name="_Toc514586952"/>
      <w:bookmarkStart w:id="312" w:name="_Toc514587095"/>
      <w:bookmarkStart w:id="313" w:name="_Toc514588205"/>
      <w:bookmarkStart w:id="314" w:name="_Toc514588606"/>
      <w:bookmarkStart w:id="315" w:name="_Toc514589720"/>
      <w:bookmarkStart w:id="316" w:name="_Toc514589907"/>
      <w:bookmarkStart w:id="317" w:name="_Toc514590512"/>
      <w:bookmarkStart w:id="318" w:name="_Toc514590871"/>
      <w:bookmarkStart w:id="319" w:name="_Toc514591470"/>
      <w:bookmarkStart w:id="320" w:name="_Toc514591993"/>
      <w:bookmarkStart w:id="321" w:name="_Toc514593027"/>
      <w:bookmarkStart w:id="322" w:name="_Toc514610860"/>
      <w:bookmarkStart w:id="323" w:name="_Toc514611639"/>
      <w:bookmarkStart w:id="324" w:name="_Toc514611996"/>
      <w:bookmarkStart w:id="325" w:name="_Toc514612246"/>
      <w:bookmarkStart w:id="326" w:name="_Toc514613230"/>
      <w:bookmarkStart w:id="327" w:name="_Toc514606326"/>
      <w:bookmarkStart w:id="328" w:name="_Toc514927787"/>
      <w:bookmarkStart w:id="329" w:name="_Toc514928282"/>
      <w:bookmarkStart w:id="330" w:name="_Toc514937684"/>
      <w:bookmarkStart w:id="331" w:name="_Toc514937857"/>
      <w:bookmarkStart w:id="332" w:name="_Toc514940104"/>
      <w:bookmarkStart w:id="333" w:name="_Toc514941761"/>
      <w:bookmarkStart w:id="334" w:name="_Toc514943521"/>
      <w:bookmarkStart w:id="335" w:name="_Toc514957444"/>
      <w:bookmarkStart w:id="336" w:name="_Toc514957877"/>
      <w:bookmarkStart w:id="337" w:name="_Toc514958039"/>
      <w:bookmarkStart w:id="338" w:name="_Toc520061796"/>
      <w:bookmarkStart w:id="339" w:name="_Toc520063380"/>
      <w:bookmarkStart w:id="340" w:name="_Toc520063637"/>
      <w:bookmarkStart w:id="341" w:name="_Toc520064297"/>
      <w:bookmarkStart w:id="342" w:name="_Toc520067851"/>
      <w:bookmarkStart w:id="343" w:name="_Toc520068116"/>
      <w:bookmarkStart w:id="344" w:name="_Toc520072331"/>
      <w:bookmarkStart w:id="345" w:name="_Toc514957440"/>
      <w:bookmarkStart w:id="346" w:name="_Toc514957873"/>
      <w:bookmarkStart w:id="347" w:name="_Toc514958035"/>
      <w:bookmarkStart w:id="348" w:name="_Toc520075816"/>
      <w:r>
        <w:lastRenderedPageBreak/>
        <w:t>Prototype Flight-Control Solution</w:t>
      </w:r>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r>
        <w:t xml:space="preserve"> – Record of Changes</w:t>
      </w:r>
      <w:bookmarkEnd w:id="338"/>
      <w:bookmarkEnd w:id="339"/>
      <w:bookmarkEnd w:id="340"/>
      <w:bookmarkEnd w:id="341"/>
      <w:bookmarkEnd w:id="342"/>
      <w:bookmarkEnd w:id="343"/>
      <w:bookmarkEnd w:id="344"/>
      <w:bookmarkEnd w:id="348"/>
    </w:p>
    <w:p w14:paraId="1171A9C0" w14:textId="77777777" w:rsidR="00BA0FD7" w:rsidRDefault="00BA0FD7" w:rsidP="00BA0FD7">
      <w:pPr>
        <w:pStyle w:val="Heading2"/>
      </w:pPr>
      <w:bookmarkStart w:id="349" w:name="_Toc514577382"/>
      <w:bookmarkStart w:id="350" w:name="_Toc514577995"/>
      <w:bookmarkStart w:id="351" w:name="_Toc514585952"/>
      <w:bookmarkStart w:id="352" w:name="_Toc514586318"/>
      <w:bookmarkStart w:id="353" w:name="_Toc514586953"/>
      <w:bookmarkStart w:id="354" w:name="_Toc514587096"/>
      <w:bookmarkStart w:id="355" w:name="_Toc514588206"/>
      <w:bookmarkStart w:id="356" w:name="_Toc514588607"/>
      <w:bookmarkStart w:id="357" w:name="_Toc514589721"/>
      <w:bookmarkStart w:id="358" w:name="_Toc514589908"/>
      <w:bookmarkStart w:id="359" w:name="_Toc514590513"/>
      <w:bookmarkStart w:id="360" w:name="_Toc514590872"/>
      <w:bookmarkStart w:id="361" w:name="_Toc514591471"/>
      <w:bookmarkStart w:id="362" w:name="_Toc514591994"/>
      <w:bookmarkStart w:id="363" w:name="_Toc514593028"/>
      <w:bookmarkStart w:id="364" w:name="_Toc514610861"/>
      <w:bookmarkStart w:id="365" w:name="_Toc514611640"/>
      <w:bookmarkStart w:id="366" w:name="_Toc514611997"/>
      <w:bookmarkStart w:id="367" w:name="_Toc514612247"/>
      <w:bookmarkStart w:id="368" w:name="_Toc514613231"/>
      <w:bookmarkStart w:id="369" w:name="_Toc514606327"/>
      <w:bookmarkStart w:id="370" w:name="_Toc514927788"/>
      <w:bookmarkStart w:id="371" w:name="_Toc514928283"/>
      <w:bookmarkStart w:id="372" w:name="_Toc514937685"/>
      <w:bookmarkStart w:id="373" w:name="_Toc514937858"/>
      <w:bookmarkStart w:id="374" w:name="_Toc514940105"/>
      <w:bookmarkStart w:id="375" w:name="_Toc514941762"/>
      <w:bookmarkStart w:id="376" w:name="_Toc514943522"/>
      <w:bookmarkStart w:id="377" w:name="_Toc514957445"/>
      <w:bookmarkStart w:id="378" w:name="_Toc514957878"/>
      <w:bookmarkStart w:id="379" w:name="_Toc514958040"/>
      <w:bookmarkStart w:id="380" w:name="_Toc520061797"/>
      <w:bookmarkStart w:id="381" w:name="_Toc520063381"/>
      <w:bookmarkStart w:id="382" w:name="_Toc520063638"/>
      <w:bookmarkStart w:id="383" w:name="_Toc520064298"/>
      <w:bookmarkStart w:id="384" w:name="_Toc520067852"/>
      <w:bookmarkStart w:id="385" w:name="_Toc520068117"/>
      <w:bookmarkStart w:id="386" w:name="_Toc520072332"/>
      <w:bookmarkStart w:id="387" w:name="_Toc520075817"/>
      <w:r>
        <w:t>Overview</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5089F826" w14:textId="0E94ED17" w:rsidR="00BA0FD7" w:rsidRDefault="00BA0FD7" w:rsidP="00BA0FD7">
      <w:pPr>
        <w:jc w:val="both"/>
        <w:rPr>
          <w:sz w:val="24"/>
          <w:szCs w:val="24"/>
        </w:rPr>
      </w:pPr>
      <w:r w:rsidRPr="00BC118B">
        <w:rPr>
          <w:sz w:val="24"/>
          <w:szCs w:val="24"/>
        </w:rPr>
        <w:t xml:space="preserve">The information provided in the following section describes </w:t>
      </w:r>
      <w:r>
        <w:rPr>
          <w:sz w:val="24"/>
          <w:szCs w:val="24"/>
        </w:rPr>
        <w:t xml:space="preserve">changes to </w:t>
      </w:r>
      <w:r w:rsidRPr="00BC118B">
        <w:rPr>
          <w:sz w:val="24"/>
          <w:szCs w:val="24"/>
        </w:rPr>
        <w:t xml:space="preserve">the </w:t>
      </w:r>
      <w:r w:rsidRPr="00BC118B">
        <w:rPr>
          <w:sz w:val="24"/>
          <w:szCs w:val="24"/>
          <w:u w:val="single"/>
        </w:rPr>
        <w:t>prototype</w:t>
      </w:r>
      <w:r w:rsidRPr="00BC118B">
        <w:rPr>
          <w:sz w:val="24"/>
          <w:szCs w:val="24"/>
        </w:rPr>
        <w:t xml:space="preserve"> flight-control solution for automatic control of the CrazyFlie 2.0 drone</w:t>
      </w:r>
      <w:r>
        <w:rPr>
          <w:sz w:val="24"/>
          <w:szCs w:val="24"/>
        </w:rPr>
        <w:t>, namely the implementation of a C#-GUI based application to run the Python code and the omission of the Bitcraze Virtual Machine environment.  Information on the original prototype solution can be reviewed in the handover documentation.</w:t>
      </w:r>
    </w:p>
    <w:p w14:paraId="5801BBFF" w14:textId="0E94ED17" w:rsidR="00BA0FD7" w:rsidRPr="00BC118B" w:rsidRDefault="00BA0FD7" w:rsidP="00BA0FD7">
      <w:pPr>
        <w:jc w:val="both"/>
        <w:rPr>
          <w:sz w:val="24"/>
          <w:szCs w:val="24"/>
        </w:rPr>
      </w:pPr>
      <w:r w:rsidRPr="00BC118B">
        <w:rPr>
          <w:sz w:val="24"/>
          <w:szCs w:val="24"/>
        </w:rPr>
        <w:t xml:space="preserve">The final solution for our client will integrate the DML's OptiTrack, Motive and Unity systems with the CrazyFlie Flight-Control software developed by our team, to enable the DML operators to set desired waypoints (positional 3-D co-ordinates) and automatically fly the drone to those waypoints within the DML environment, without the need for manual flight-control inputs.  </w:t>
      </w:r>
    </w:p>
    <w:p w14:paraId="5595F895" w14:textId="77777777" w:rsidR="00BA0FD7" w:rsidRDefault="00BA0FD7" w:rsidP="00BA0FD7">
      <w:pPr>
        <w:jc w:val="center"/>
        <w:rPr>
          <w:sz w:val="24"/>
          <w:szCs w:val="24"/>
        </w:rPr>
      </w:pPr>
    </w:p>
    <w:p w14:paraId="756E48E3" w14:textId="77777777" w:rsidR="00BA0FD7" w:rsidRDefault="00BA0FD7" w:rsidP="00BA0FD7">
      <w:pPr>
        <w:jc w:val="both"/>
        <w:rPr>
          <w:sz w:val="24"/>
          <w:szCs w:val="24"/>
        </w:rPr>
        <w:sectPr w:rsidR="00BA0FD7">
          <w:headerReference w:type="default" r:id="rId22"/>
          <w:pgSz w:w="12240" w:h="15840"/>
          <w:pgMar w:top="1440" w:right="1440" w:bottom="1440" w:left="1440" w:header="720" w:footer="720" w:gutter="0"/>
          <w:cols w:space="720"/>
          <w:docGrid w:linePitch="360"/>
        </w:sectPr>
      </w:pPr>
    </w:p>
    <w:p w14:paraId="22EF27B9" w14:textId="77777777" w:rsidR="00BA0FD7" w:rsidRDefault="00BA0FD7" w:rsidP="00D13B31">
      <w:pPr>
        <w:pStyle w:val="Heading2"/>
      </w:pPr>
      <w:bookmarkStart w:id="388" w:name="_Toc514927789"/>
      <w:bookmarkStart w:id="389" w:name="_Toc514928284"/>
      <w:bookmarkStart w:id="390" w:name="_Toc514937686"/>
      <w:bookmarkStart w:id="391" w:name="_Toc514937859"/>
      <w:bookmarkStart w:id="392" w:name="_Toc514940106"/>
      <w:bookmarkStart w:id="393" w:name="_Toc514941763"/>
      <w:bookmarkStart w:id="394" w:name="_Toc514943523"/>
      <w:bookmarkStart w:id="395" w:name="_Toc514957446"/>
      <w:bookmarkStart w:id="396" w:name="_Toc514957879"/>
      <w:bookmarkStart w:id="397" w:name="_Toc514958041"/>
      <w:bookmarkStart w:id="398" w:name="_Toc520061798"/>
      <w:bookmarkStart w:id="399" w:name="_Toc520063382"/>
      <w:bookmarkStart w:id="400" w:name="_Toc520063639"/>
      <w:bookmarkStart w:id="401" w:name="_Toc520064299"/>
      <w:bookmarkStart w:id="402" w:name="_Toc520067853"/>
      <w:bookmarkStart w:id="403" w:name="_Toc520068118"/>
      <w:bookmarkStart w:id="404" w:name="_Toc520072333"/>
      <w:bookmarkStart w:id="405" w:name="_Toc520075818"/>
      <w:r>
        <w:lastRenderedPageBreak/>
        <w:t>High-level Architecture</w:t>
      </w:r>
      <w:bookmarkEnd w:id="388"/>
      <w:bookmarkEnd w:id="389"/>
      <w:bookmarkEnd w:id="390"/>
      <w:bookmarkEnd w:id="391"/>
      <w:bookmarkEnd w:id="392"/>
      <w:bookmarkEnd w:id="393"/>
      <w:bookmarkEnd w:id="394"/>
      <w:bookmarkEnd w:id="395"/>
      <w:bookmarkEnd w:id="396"/>
      <w:bookmarkEnd w:id="397"/>
      <w:r>
        <w:t xml:space="preserve"> – Prototype Solution</w:t>
      </w:r>
      <w:bookmarkEnd w:id="398"/>
      <w:bookmarkEnd w:id="399"/>
      <w:bookmarkEnd w:id="400"/>
      <w:bookmarkEnd w:id="401"/>
      <w:bookmarkEnd w:id="402"/>
      <w:bookmarkEnd w:id="403"/>
      <w:bookmarkEnd w:id="404"/>
      <w:bookmarkEnd w:id="405"/>
    </w:p>
    <w:p w14:paraId="4BD3B667" w14:textId="77777777" w:rsidR="00BA0FD7" w:rsidRPr="00FA00CD" w:rsidRDefault="00BA0FD7" w:rsidP="00BA0FD7"/>
    <w:bookmarkStart w:id="406" w:name="_Toc514610862"/>
    <w:bookmarkStart w:id="407" w:name="_Toc514611641"/>
    <w:bookmarkStart w:id="408" w:name="_Toc514611998"/>
    <w:bookmarkStart w:id="409" w:name="_Toc514612248"/>
    <w:bookmarkStart w:id="410" w:name="_Toc514613232"/>
    <w:bookmarkStart w:id="411" w:name="_Toc514606328"/>
    <w:p w14:paraId="1409713A" w14:textId="77777777" w:rsidR="00BA0FD7" w:rsidRDefault="00BA0FD7" w:rsidP="00BA0FD7">
      <w:pPr>
        <w:jc w:val="both"/>
      </w:pPr>
      <w:r>
        <w:object w:dxaOrig="19380" w:dyaOrig="6600" w14:anchorId="065A11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220.5pt" o:ole="">
            <v:imagedata r:id="rId23" o:title=""/>
          </v:shape>
          <o:OLEObject Type="Embed" ProgID="Visio.Drawing.15" ShapeID="_x0000_i1025" DrawAspect="Content" ObjectID="_1593818787" r:id="rId24"/>
        </w:object>
      </w:r>
    </w:p>
    <w:p w14:paraId="49496F73" w14:textId="527500AC" w:rsidR="00BA0FD7" w:rsidRPr="0097218B" w:rsidRDefault="00BA0FD7" w:rsidP="00BA0FD7">
      <w:pPr>
        <w:jc w:val="center"/>
        <w:rPr>
          <w:rFonts w:ascii="Calibri" w:eastAsia="Calibri" w:hAnsi="Calibri" w:cs="Calibri"/>
          <w:color w:val="353535"/>
          <w:sz w:val="18"/>
          <w:szCs w:val="18"/>
        </w:rPr>
      </w:pPr>
      <w:r w:rsidRPr="6491E92B">
        <w:rPr>
          <w:rFonts w:ascii="Calibri" w:eastAsia="Calibri" w:hAnsi="Calibri" w:cs="Calibri"/>
          <w:color w:val="353535"/>
          <w:sz w:val="18"/>
          <w:szCs w:val="18"/>
        </w:rPr>
        <w:t xml:space="preserve">Figure </w:t>
      </w:r>
      <w:r w:rsidR="00D13B31">
        <w:rPr>
          <w:rFonts w:ascii="Calibri" w:eastAsia="Calibri" w:hAnsi="Calibri" w:cs="Calibri"/>
          <w:color w:val="353535"/>
          <w:sz w:val="18"/>
          <w:szCs w:val="18"/>
        </w:rPr>
        <w:t>6</w:t>
      </w:r>
      <w:r w:rsidRPr="6491E92B">
        <w:rPr>
          <w:rFonts w:ascii="Calibri" w:eastAsia="Calibri" w:hAnsi="Calibri" w:cs="Calibri"/>
          <w:color w:val="353535"/>
          <w:sz w:val="18"/>
          <w:szCs w:val="18"/>
        </w:rPr>
        <w:t>: High-level Architecture: Prototype Flight-Control Solution</w:t>
      </w:r>
    </w:p>
    <w:p w14:paraId="21455D28" w14:textId="77777777" w:rsidR="00BA0FD7" w:rsidRDefault="00BA0FD7" w:rsidP="00BA0FD7">
      <w:pPr>
        <w:pStyle w:val="Heading1"/>
        <w:sectPr w:rsidR="00BA0FD7" w:rsidSect="00FA00CD">
          <w:pgSz w:w="15840" w:h="12240" w:orient="landscape"/>
          <w:pgMar w:top="1440" w:right="1440" w:bottom="1440" w:left="1440" w:header="720" w:footer="720" w:gutter="0"/>
          <w:cols w:space="720"/>
          <w:docGrid w:linePitch="360"/>
        </w:sectPr>
      </w:pPr>
      <w:bookmarkStart w:id="412" w:name="_Toc514927792"/>
      <w:bookmarkStart w:id="413" w:name="_Toc514928287"/>
      <w:bookmarkStart w:id="414" w:name="_Toc514937689"/>
      <w:bookmarkStart w:id="415" w:name="_Toc514937862"/>
      <w:bookmarkStart w:id="416" w:name="_Toc514940109"/>
      <w:bookmarkStart w:id="417" w:name="_Toc514941766"/>
      <w:bookmarkStart w:id="418" w:name="_Toc514943526"/>
      <w:bookmarkStart w:id="419" w:name="_Toc514957449"/>
      <w:bookmarkStart w:id="420" w:name="_Toc514957882"/>
      <w:bookmarkStart w:id="421" w:name="_Toc514958044"/>
      <w:bookmarkStart w:id="422" w:name="OLE_LINK1"/>
      <w:bookmarkStart w:id="423" w:name="OLE_LINK2"/>
      <w:bookmarkEnd w:id="406"/>
      <w:bookmarkEnd w:id="407"/>
      <w:bookmarkEnd w:id="408"/>
      <w:bookmarkEnd w:id="409"/>
      <w:bookmarkEnd w:id="410"/>
      <w:bookmarkEnd w:id="411"/>
    </w:p>
    <w:p w14:paraId="7D137ADB" w14:textId="77777777" w:rsidR="00BA0FD7" w:rsidRDefault="00BA0FD7" w:rsidP="00BA0FD7">
      <w:pPr>
        <w:pStyle w:val="Heading1"/>
      </w:pPr>
      <w:bookmarkStart w:id="424" w:name="_Toc520061799"/>
      <w:bookmarkStart w:id="425" w:name="_Toc520063383"/>
      <w:bookmarkStart w:id="426" w:name="_Toc520063640"/>
      <w:bookmarkStart w:id="427" w:name="_Toc520064300"/>
      <w:bookmarkStart w:id="428" w:name="_Toc520067854"/>
      <w:bookmarkStart w:id="429" w:name="_Toc520068119"/>
      <w:bookmarkStart w:id="430" w:name="_Toc520072334"/>
      <w:bookmarkStart w:id="431" w:name="_Toc520075819"/>
      <w:r>
        <w:lastRenderedPageBreak/>
        <w:t>User Manual – Flight-control Software Prototype</w:t>
      </w:r>
      <w:bookmarkEnd w:id="412"/>
      <w:bookmarkEnd w:id="413"/>
      <w:bookmarkEnd w:id="414"/>
      <w:bookmarkEnd w:id="415"/>
      <w:bookmarkEnd w:id="416"/>
      <w:bookmarkEnd w:id="417"/>
      <w:bookmarkEnd w:id="418"/>
      <w:bookmarkEnd w:id="419"/>
      <w:bookmarkEnd w:id="420"/>
      <w:bookmarkEnd w:id="421"/>
      <w:bookmarkEnd w:id="424"/>
      <w:bookmarkEnd w:id="425"/>
      <w:bookmarkEnd w:id="426"/>
      <w:bookmarkEnd w:id="427"/>
      <w:bookmarkEnd w:id="428"/>
      <w:bookmarkEnd w:id="429"/>
      <w:bookmarkEnd w:id="430"/>
      <w:bookmarkEnd w:id="431"/>
    </w:p>
    <w:bookmarkEnd w:id="422"/>
    <w:bookmarkEnd w:id="423"/>
    <w:p w14:paraId="6F5D0DA8" w14:textId="77777777" w:rsidR="00BA0FD7" w:rsidRDefault="00BA0FD7" w:rsidP="00254BDB">
      <w:pPr>
        <w:jc w:val="both"/>
      </w:pPr>
      <w:r w:rsidRPr="6107BC3A">
        <w:rPr>
          <w:rFonts w:ascii="Calibri" w:eastAsia="Calibri" w:hAnsi="Calibri" w:cs="Calibri"/>
          <w:color w:val="353535"/>
          <w:sz w:val="24"/>
          <w:szCs w:val="24"/>
        </w:rPr>
        <w:t>Prior to running the Symbiosis Flight-Control software prototype, the following hardware and software must be installed.</w:t>
      </w:r>
    </w:p>
    <w:p w14:paraId="5FE1C7A9" w14:textId="77777777" w:rsidR="00BA0FD7" w:rsidRPr="00977E29" w:rsidRDefault="00BA0FD7" w:rsidP="00254BDB">
      <w:pPr>
        <w:spacing w:after="0"/>
        <w:jc w:val="both"/>
        <w:rPr>
          <w:rFonts w:ascii="Calibri" w:eastAsia="Calibri" w:hAnsi="Calibri" w:cs="Calibri"/>
          <w:color w:val="353535"/>
          <w:sz w:val="24"/>
          <w:szCs w:val="24"/>
        </w:rPr>
      </w:pPr>
      <w:r w:rsidRPr="00254BDB">
        <w:rPr>
          <w:rFonts w:ascii="Calibri" w:eastAsia="Calibri" w:hAnsi="Calibri" w:cs="Calibri"/>
          <w:b/>
          <w:color w:val="353535"/>
          <w:sz w:val="24"/>
          <w:szCs w:val="24"/>
        </w:rPr>
        <w:t>Hardware required</w:t>
      </w:r>
      <w:r w:rsidRPr="6107BC3A">
        <w:rPr>
          <w:rFonts w:ascii="Calibri" w:eastAsia="Calibri" w:hAnsi="Calibri" w:cs="Calibri"/>
          <w:color w:val="353535"/>
          <w:sz w:val="24"/>
          <w:szCs w:val="24"/>
        </w:rPr>
        <w:t>:</w:t>
      </w:r>
    </w:p>
    <w:p w14:paraId="73B5924E" w14:textId="0E94ED17" w:rsidR="00BA0FD7" w:rsidRDefault="00BA0FD7" w:rsidP="005765E3">
      <w:pPr>
        <w:pStyle w:val="ListParagraph"/>
        <w:numPr>
          <w:ilvl w:val="0"/>
          <w:numId w:val="4"/>
        </w:numPr>
        <w:jc w:val="both"/>
        <w:rPr>
          <w:rFonts w:ascii="Calibri" w:eastAsia="Calibri" w:hAnsi="Calibri" w:cs="Calibri"/>
          <w:color w:val="353535"/>
          <w:sz w:val="24"/>
          <w:szCs w:val="24"/>
        </w:rPr>
      </w:pPr>
      <w:r w:rsidRPr="6107BC3A">
        <w:rPr>
          <w:rFonts w:ascii="Calibri" w:eastAsia="Calibri" w:hAnsi="Calibri" w:cs="Calibri"/>
          <w:color w:val="353535"/>
          <w:sz w:val="24"/>
          <w:szCs w:val="24"/>
        </w:rPr>
        <w:t>Bitcraze CrazyFlie 2.0 drone</w:t>
      </w:r>
      <w:r w:rsidR="00AD0E79">
        <w:rPr>
          <w:rFonts w:ascii="Calibri" w:eastAsia="Calibri" w:hAnsi="Calibri" w:cs="Calibri"/>
          <w:color w:val="353535"/>
          <w:sz w:val="24"/>
          <w:szCs w:val="24"/>
        </w:rPr>
        <w:t xml:space="preserve"> (updated to latest firmware</w:t>
      </w:r>
      <w:r w:rsidR="0067219E">
        <w:rPr>
          <w:rFonts w:ascii="Calibri" w:eastAsia="Calibri" w:hAnsi="Calibri" w:cs="Calibri"/>
          <w:color w:val="353535"/>
          <w:sz w:val="24"/>
          <w:szCs w:val="24"/>
        </w:rPr>
        <w:t xml:space="preserve">: </w:t>
      </w:r>
      <w:r w:rsidR="00833359" w:rsidRPr="00833359">
        <w:rPr>
          <w:rFonts w:ascii="Calibri" w:eastAsia="Calibri" w:hAnsi="Calibri" w:cs="Calibri"/>
          <w:color w:val="353535"/>
          <w:sz w:val="24"/>
          <w:szCs w:val="24"/>
        </w:rPr>
        <w:t>2018.01.1</w:t>
      </w:r>
      <w:r w:rsidR="00AD0E79">
        <w:rPr>
          <w:rFonts w:ascii="Calibri" w:eastAsia="Calibri" w:hAnsi="Calibri" w:cs="Calibri"/>
          <w:color w:val="353535"/>
          <w:sz w:val="24"/>
          <w:szCs w:val="24"/>
        </w:rPr>
        <w:t>)</w:t>
      </w:r>
    </w:p>
    <w:p w14:paraId="17BABA77" w14:textId="0E94ED17" w:rsidR="00BA0FD7" w:rsidRDefault="00BA0FD7" w:rsidP="005765E3">
      <w:pPr>
        <w:pStyle w:val="ListParagraph"/>
        <w:numPr>
          <w:ilvl w:val="0"/>
          <w:numId w:val="4"/>
        </w:numPr>
        <w:jc w:val="both"/>
        <w:rPr>
          <w:rFonts w:ascii="Calibri" w:eastAsia="Calibri" w:hAnsi="Calibri" w:cs="Calibri"/>
          <w:color w:val="353535"/>
          <w:sz w:val="24"/>
          <w:szCs w:val="24"/>
        </w:rPr>
      </w:pPr>
      <w:r w:rsidRPr="6107BC3A">
        <w:rPr>
          <w:rFonts w:ascii="Calibri" w:eastAsia="Calibri" w:hAnsi="Calibri" w:cs="Calibri"/>
          <w:color w:val="353535"/>
          <w:sz w:val="24"/>
          <w:szCs w:val="24"/>
        </w:rPr>
        <w:t>Bitcraze CrazyRadio USB</w:t>
      </w:r>
      <w:r>
        <w:rPr>
          <w:rFonts w:ascii="Calibri" w:eastAsia="Calibri" w:hAnsi="Calibri" w:cs="Calibri"/>
          <w:color w:val="353535"/>
          <w:sz w:val="24"/>
          <w:szCs w:val="24"/>
        </w:rPr>
        <w:t xml:space="preserve"> device</w:t>
      </w:r>
      <w:r w:rsidR="005A6308">
        <w:rPr>
          <w:rFonts w:ascii="Calibri" w:eastAsia="Calibri" w:hAnsi="Calibri" w:cs="Calibri"/>
          <w:color w:val="353535"/>
          <w:sz w:val="24"/>
          <w:szCs w:val="24"/>
        </w:rPr>
        <w:t xml:space="preserve"> (placed in a </w:t>
      </w:r>
      <w:r w:rsidR="00844BE4">
        <w:rPr>
          <w:rFonts w:ascii="Calibri" w:eastAsia="Calibri" w:hAnsi="Calibri" w:cs="Calibri"/>
          <w:color w:val="353535"/>
          <w:sz w:val="24"/>
          <w:szCs w:val="24"/>
        </w:rPr>
        <w:t xml:space="preserve">USB </w:t>
      </w:r>
      <w:r w:rsidR="00844BE4" w:rsidRPr="000C070B">
        <w:rPr>
          <w:rFonts w:ascii="Calibri" w:eastAsia="Calibri" w:hAnsi="Calibri" w:cs="Calibri"/>
          <w:color w:val="353535"/>
          <w:sz w:val="24"/>
          <w:szCs w:val="24"/>
          <w:u w:val="single"/>
        </w:rPr>
        <w:t>2.0</w:t>
      </w:r>
      <w:r w:rsidR="00844BE4">
        <w:rPr>
          <w:rFonts w:ascii="Calibri" w:eastAsia="Calibri" w:hAnsi="Calibri" w:cs="Calibri"/>
          <w:color w:val="353535"/>
          <w:sz w:val="24"/>
          <w:szCs w:val="24"/>
        </w:rPr>
        <w:t xml:space="preserve"> port)</w:t>
      </w:r>
    </w:p>
    <w:p w14:paraId="71903215" w14:textId="0E94ED17" w:rsidR="00BA0FD7" w:rsidRDefault="00BA0FD7" w:rsidP="005765E3">
      <w:pPr>
        <w:pStyle w:val="ListParagraph"/>
        <w:numPr>
          <w:ilvl w:val="0"/>
          <w:numId w:val="4"/>
        </w:numPr>
        <w:spacing w:after="240"/>
        <w:jc w:val="both"/>
        <w:rPr>
          <w:rFonts w:ascii="Calibri" w:eastAsia="Calibri" w:hAnsi="Calibri" w:cs="Calibri"/>
          <w:color w:val="353535"/>
          <w:sz w:val="24"/>
          <w:szCs w:val="24"/>
        </w:rPr>
      </w:pPr>
      <w:r w:rsidRPr="6107BC3A">
        <w:rPr>
          <w:rFonts w:ascii="Calibri" w:eastAsia="Calibri" w:hAnsi="Calibri" w:cs="Calibri"/>
          <w:color w:val="353535"/>
          <w:sz w:val="24"/>
          <w:szCs w:val="24"/>
        </w:rPr>
        <w:t xml:space="preserve">Bitcraze </w:t>
      </w:r>
      <w:r>
        <w:rPr>
          <w:rFonts w:ascii="Calibri" w:eastAsia="Calibri" w:hAnsi="Calibri" w:cs="Calibri"/>
          <w:color w:val="353535"/>
          <w:sz w:val="24"/>
          <w:szCs w:val="24"/>
        </w:rPr>
        <w:t>Flowdeck</w:t>
      </w:r>
      <w:r w:rsidR="00845096">
        <w:rPr>
          <w:rFonts w:ascii="Calibri" w:eastAsia="Calibri" w:hAnsi="Calibri" w:cs="Calibri"/>
          <w:color w:val="353535"/>
          <w:sz w:val="24"/>
          <w:szCs w:val="24"/>
        </w:rPr>
        <w:t xml:space="preserve"> (mounted to </w:t>
      </w:r>
      <w:r w:rsidR="00AD0E79">
        <w:rPr>
          <w:rFonts w:ascii="Calibri" w:eastAsia="Calibri" w:hAnsi="Calibri" w:cs="Calibri"/>
          <w:color w:val="353535"/>
          <w:sz w:val="24"/>
          <w:szCs w:val="24"/>
        </w:rPr>
        <w:t>drone)</w:t>
      </w:r>
    </w:p>
    <w:p w14:paraId="43DE3B14" w14:textId="5E13E1A5" w:rsidR="00BA0FD7" w:rsidRDefault="00BA0FD7" w:rsidP="00254BDB">
      <w:pPr>
        <w:spacing w:after="0"/>
        <w:jc w:val="both"/>
        <w:rPr>
          <w:rFonts w:ascii="Calibri" w:eastAsia="Calibri" w:hAnsi="Calibri" w:cs="Calibri"/>
          <w:color w:val="353535"/>
          <w:sz w:val="24"/>
          <w:szCs w:val="24"/>
        </w:rPr>
      </w:pPr>
      <w:r w:rsidRPr="00254BDB">
        <w:rPr>
          <w:rFonts w:ascii="Calibri" w:eastAsia="Calibri" w:hAnsi="Calibri" w:cs="Calibri"/>
          <w:b/>
          <w:color w:val="353535"/>
          <w:sz w:val="24"/>
          <w:szCs w:val="24"/>
        </w:rPr>
        <w:t>Software required</w:t>
      </w:r>
      <w:r w:rsidRPr="6107BC3A">
        <w:rPr>
          <w:rFonts w:ascii="Calibri" w:eastAsia="Calibri" w:hAnsi="Calibri" w:cs="Calibri"/>
          <w:color w:val="353535"/>
          <w:sz w:val="24"/>
          <w:szCs w:val="24"/>
        </w:rPr>
        <w:t>:</w:t>
      </w:r>
    </w:p>
    <w:p w14:paraId="3F8D3406" w14:textId="77777777" w:rsidR="00BA0FD7" w:rsidRDefault="00BA0FD7" w:rsidP="005765E3">
      <w:pPr>
        <w:pStyle w:val="ListParagraph"/>
        <w:numPr>
          <w:ilvl w:val="0"/>
          <w:numId w:val="12"/>
        </w:numPr>
        <w:jc w:val="both"/>
        <w:rPr>
          <w:rFonts w:ascii="Calibri" w:eastAsia="Calibri" w:hAnsi="Calibri" w:cs="Calibri"/>
          <w:color w:val="353535"/>
          <w:sz w:val="24"/>
          <w:szCs w:val="24"/>
        </w:rPr>
      </w:pPr>
      <w:r>
        <w:rPr>
          <w:rFonts w:ascii="Calibri" w:eastAsia="Calibri" w:hAnsi="Calibri" w:cs="Calibri"/>
          <w:color w:val="353535"/>
          <w:sz w:val="24"/>
          <w:szCs w:val="24"/>
        </w:rPr>
        <w:t>Python</w:t>
      </w:r>
    </w:p>
    <w:p w14:paraId="2711A824" w14:textId="77777777" w:rsidR="00BA0FD7" w:rsidRPr="00833359" w:rsidRDefault="002C4D3F" w:rsidP="005765E3">
      <w:pPr>
        <w:pStyle w:val="ListParagraph"/>
        <w:numPr>
          <w:ilvl w:val="1"/>
          <w:numId w:val="12"/>
        </w:numPr>
        <w:jc w:val="both"/>
        <w:rPr>
          <w:rStyle w:val="Hyperlink"/>
          <w:rFonts w:ascii="Calibri" w:eastAsia="Calibri" w:hAnsi="Calibri" w:cs="Calibri"/>
          <w:color w:val="353535"/>
          <w:sz w:val="24"/>
          <w:szCs w:val="24"/>
          <w:u w:val="none"/>
        </w:rPr>
      </w:pPr>
      <w:hyperlink r:id="rId25" w:history="1">
        <w:r w:rsidR="00BA0FD7" w:rsidRPr="00C906FB">
          <w:rPr>
            <w:rStyle w:val="Hyperlink"/>
            <w:rFonts w:ascii="Calibri" w:eastAsia="Calibri" w:hAnsi="Calibri" w:cs="Calibri"/>
            <w:sz w:val="24"/>
            <w:szCs w:val="24"/>
          </w:rPr>
          <w:t>https://www.python.org/downloads/</w:t>
        </w:r>
      </w:hyperlink>
    </w:p>
    <w:p w14:paraId="4E68B167" w14:textId="354C52CE" w:rsidR="00833359" w:rsidRDefault="00833359" w:rsidP="005765E3">
      <w:pPr>
        <w:pStyle w:val="ListParagraph"/>
        <w:numPr>
          <w:ilvl w:val="1"/>
          <w:numId w:val="12"/>
        </w:numPr>
        <w:jc w:val="both"/>
        <w:rPr>
          <w:rFonts w:ascii="Calibri" w:eastAsia="Calibri" w:hAnsi="Calibri" w:cs="Calibri"/>
          <w:color w:val="353535"/>
          <w:sz w:val="24"/>
          <w:szCs w:val="24"/>
        </w:rPr>
      </w:pPr>
      <w:r>
        <w:rPr>
          <w:rFonts w:ascii="Calibri" w:eastAsia="Calibri" w:hAnsi="Calibri" w:cs="Calibri"/>
          <w:color w:val="353535"/>
          <w:sz w:val="24"/>
          <w:szCs w:val="24"/>
        </w:rPr>
        <w:t>Ensure python.exe is added to Windows PATH (during installation)</w:t>
      </w:r>
    </w:p>
    <w:p w14:paraId="6B6C3E5F" w14:textId="0E94ED17" w:rsidR="00BA0FD7" w:rsidRPr="00E255F3" w:rsidRDefault="00BA0FD7" w:rsidP="005765E3">
      <w:pPr>
        <w:pStyle w:val="ListParagraph"/>
        <w:numPr>
          <w:ilvl w:val="0"/>
          <w:numId w:val="3"/>
        </w:numPr>
        <w:jc w:val="both"/>
        <w:rPr>
          <w:rFonts w:ascii="Calibri" w:eastAsia="Calibri" w:hAnsi="Calibri" w:cs="Calibri"/>
          <w:color w:val="353535"/>
          <w:sz w:val="24"/>
          <w:szCs w:val="24"/>
        </w:rPr>
      </w:pPr>
      <w:r>
        <w:rPr>
          <w:rFonts w:ascii="Calibri" w:eastAsia="Calibri" w:hAnsi="Calibri" w:cs="Calibri"/>
          <w:color w:val="353535"/>
          <w:sz w:val="24"/>
          <w:szCs w:val="24"/>
        </w:rPr>
        <w:t xml:space="preserve">Zadig </w:t>
      </w:r>
      <w:r w:rsidRPr="00E255F3">
        <w:rPr>
          <w:rFonts w:ascii="Calibri" w:eastAsia="Calibri" w:hAnsi="Calibri" w:cs="Calibri"/>
          <w:color w:val="353535"/>
          <w:sz w:val="24"/>
          <w:szCs w:val="24"/>
        </w:rPr>
        <w:t>USB Driver Software (Windows-based USB drivers for CrazyRadio)</w:t>
      </w:r>
    </w:p>
    <w:p w14:paraId="32A1C5CA" w14:textId="77777777" w:rsidR="00BA0FD7" w:rsidRDefault="002C4D3F" w:rsidP="005765E3">
      <w:pPr>
        <w:pStyle w:val="ListParagraph"/>
        <w:numPr>
          <w:ilvl w:val="1"/>
          <w:numId w:val="3"/>
        </w:numPr>
        <w:jc w:val="both"/>
        <w:rPr>
          <w:rFonts w:ascii="Calibri" w:eastAsia="Calibri" w:hAnsi="Calibri" w:cs="Calibri"/>
          <w:color w:val="353535"/>
          <w:sz w:val="24"/>
          <w:szCs w:val="24"/>
        </w:rPr>
      </w:pPr>
      <w:hyperlink r:id="rId26" w:history="1">
        <w:r w:rsidR="00BA0FD7" w:rsidRPr="000B7661">
          <w:rPr>
            <w:rStyle w:val="Hyperlink"/>
            <w:rFonts w:ascii="Calibri" w:eastAsia="Calibri" w:hAnsi="Calibri" w:cs="Calibri"/>
            <w:sz w:val="24"/>
            <w:szCs w:val="24"/>
          </w:rPr>
          <w:t>https://zadig.akeo.ie/</w:t>
        </w:r>
      </w:hyperlink>
    </w:p>
    <w:p w14:paraId="032D92DB" w14:textId="77777777" w:rsidR="00B735D3" w:rsidRDefault="00BA0FD7" w:rsidP="005765E3">
      <w:pPr>
        <w:pStyle w:val="ListParagraph"/>
        <w:numPr>
          <w:ilvl w:val="1"/>
          <w:numId w:val="3"/>
        </w:numPr>
        <w:jc w:val="both"/>
        <w:rPr>
          <w:rFonts w:ascii="Calibri" w:eastAsia="Calibri" w:hAnsi="Calibri" w:cs="Calibri"/>
          <w:color w:val="353535"/>
          <w:sz w:val="24"/>
          <w:szCs w:val="24"/>
        </w:rPr>
      </w:pPr>
      <w:r>
        <w:rPr>
          <w:rFonts w:ascii="Calibri" w:eastAsia="Calibri" w:hAnsi="Calibri" w:cs="Calibri"/>
          <w:color w:val="353535"/>
          <w:sz w:val="24"/>
          <w:szCs w:val="24"/>
        </w:rPr>
        <w:t>Version 2.3 installed</w:t>
      </w:r>
    </w:p>
    <w:p w14:paraId="7D79D359" w14:textId="38F4BCCC" w:rsidR="00867BDD" w:rsidRPr="00B735D3" w:rsidRDefault="00B735D3" w:rsidP="005765E3">
      <w:pPr>
        <w:pStyle w:val="ListParagraph"/>
        <w:numPr>
          <w:ilvl w:val="1"/>
          <w:numId w:val="3"/>
        </w:numPr>
        <w:jc w:val="both"/>
        <w:rPr>
          <w:rFonts w:ascii="Calibri" w:eastAsia="Calibri" w:hAnsi="Calibri" w:cs="Calibri"/>
          <w:color w:val="353535"/>
          <w:sz w:val="24"/>
          <w:szCs w:val="24"/>
        </w:rPr>
      </w:pPr>
      <w:r>
        <w:rPr>
          <w:sz w:val="24"/>
          <w:szCs w:val="24"/>
          <w:shd w:val="clear" w:color="auto" w:fill="FFFFFF"/>
        </w:rPr>
        <w:t>NOTE: select “</w:t>
      </w:r>
      <w:r w:rsidRPr="00B735D3">
        <w:rPr>
          <w:sz w:val="24"/>
          <w:szCs w:val="24"/>
          <w:shd w:val="clear" w:color="auto" w:fill="FFFFFF"/>
        </w:rPr>
        <w:t>libusb</w:t>
      </w:r>
      <w:r>
        <w:rPr>
          <w:sz w:val="24"/>
          <w:szCs w:val="24"/>
          <w:shd w:val="clear" w:color="auto" w:fill="FFFFFF"/>
        </w:rPr>
        <w:t>” driver</w:t>
      </w:r>
    </w:p>
    <w:p w14:paraId="06677F14" w14:textId="0032CE24" w:rsidR="00BA0FD7" w:rsidRPr="003B52CA" w:rsidRDefault="00BA0FD7" w:rsidP="005765E3">
      <w:pPr>
        <w:pStyle w:val="ListParagraph"/>
        <w:numPr>
          <w:ilvl w:val="0"/>
          <w:numId w:val="3"/>
        </w:numPr>
        <w:jc w:val="both"/>
        <w:rPr>
          <w:rFonts w:ascii="Calibri" w:eastAsia="Calibri" w:hAnsi="Calibri" w:cs="Calibri"/>
          <w:color w:val="353535"/>
          <w:sz w:val="24"/>
          <w:szCs w:val="24"/>
        </w:rPr>
      </w:pPr>
      <w:r w:rsidRPr="003B52CA">
        <w:rPr>
          <w:rFonts w:ascii="Calibri" w:eastAsia="Calibri" w:hAnsi="Calibri" w:cs="Calibri"/>
          <w:color w:val="353535"/>
          <w:sz w:val="24"/>
          <w:szCs w:val="24"/>
        </w:rPr>
        <w:t>GUI-based user application</w:t>
      </w:r>
    </w:p>
    <w:p w14:paraId="4B82D97D" w14:textId="3212CD14" w:rsidR="00BA0FD7" w:rsidRDefault="00BA0FD7" w:rsidP="005765E3">
      <w:pPr>
        <w:pStyle w:val="ListParagraph"/>
        <w:numPr>
          <w:ilvl w:val="1"/>
          <w:numId w:val="3"/>
        </w:numPr>
        <w:jc w:val="both"/>
        <w:rPr>
          <w:rFonts w:ascii="Calibri" w:eastAsia="Calibri" w:hAnsi="Calibri" w:cs="Calibri"/>
          <w:color w:val="353535"/>
          <w:sz w:val="24"/>
          <w:szCs w:val="24"/>
        </w:rPr>
      </w:pPr>
      <w:r>
        <w:rPr>
          <w:rFonts w:ascii="Calibri" w:eastAsia="Calibri" w:hAnsi="Calibri" w:cs="Calibri"/>
          <w:color w:val="353535"/>
          <w:sz w:val="24"/>
          <w:szCs w:val="24"/>
        </w:rPr>
        <w:t>User-select</w:t>
      </w:r>
      <w:r w:rsidR="000F349F">
        <w:rPr>
          <w:rFonts w:ascii="Calibri" w:eastAsia="Calibri" w:hAnsi="Calibri" w:cs="Calibri"/>
          <w:color w:val="353535"/>
          <w:sz w:val="24"/>
          <w:szCs w:val="24"/>
        </w:rPr>
        <w:t xml:space="preserve">s </w:t>
      </w:r>
      <w:r w:rsidR="000F349F" w:rsidRPr="003B52CA">
        <w:rPr>
          <w:rFonts w:ascii="Calibri" w:eastAsia="Calibri" w:hAnsi="Calibri" w:cs="Calibri"/>
          <w:color w:val="353535"/>
          <w:sz w:val="24"/>
          <w:szCs w:val="24"/>
        </w:rPr>
        <w:t>flight-control prototype</w:t>
      </w:r>
      <w:r w:rsidR="000F349F">
        <w:rPr>
          <w:rFonts w:ascii="Calibri" w:eastAsia="Calibri" w:hAnsi="Calibri" w:cs="Calibri"/>
          <w:color w:val="353535"/>
          <w:sz w:val="24"/>
          <w:szCs w:val="24"/>
        </w:rPr>
        <w:t xml:space="preserve"> file</w:t>
      </w:r>
    </w:p>
    <w:p w14:paraId="75DE7C38" w14:textId="77777777" w:rsidR="00BA0FD7" w:rsidRPr="003B52CA" w:rsidRDefault="00BA0FD7" w:rsidP="005765E3">
      <w:pPr>
        <w:pStyle w:val="ListParagraph"/>
        <w:numPr>
          <w:ilvl w:val="1"/>
          <w:numId w:val="3"/>
        </w:numPr>
        <w:jc w:val="both"/>
        <w:rPr>
          <w:rFonts w:ascii="Calibri" w:eastAsia="Calibri" w:hAnsi="Calibri" w:cs="Calibri"/>
          <w:color w:val="353535"/>
          <w:sz w:val="24"/>
          <w:szCs w:val="24"/>
        </w:rPr>
      </w:pPr>
      <w:r w:rsidRPr="003B52CA">
        <w:rPr>
          <w:rFonts w:ascii="Calibri" w:eastAsia="Calibri" w:hAnsi="Calibri" w:cs="Calibri"/>
          <w:color w:val="353535"/>
          <w:sz w:val="24"/>
          <w:szCs w:val="24"/>
        </w:rPr>
        <w:t>Takes user input values for x, y, z</w:t>
      </w:r>
    </w:p>
    <w:p w14:paraId="73506FDE" w14:textId="77777777" w:rsidR="00BA0FD7" w:rsidRPr="003B52CA" w:rsidRDefault="00BA0FD7" w:rsidP="005765E3">
      <w:pPr>
        <w:pStyle w:val="ListParagraph"/>
        <w:numPr>
          <w:ilvl w:val="1"/>
          <w:numId w:val="3"/>
        </w:numPr>
        <w:jc w:val="both"/>
        <w:rPr>
          <w:rFonts w:ascii="Calibri" w:eastAsia="Calibri" w:hAnsi="Calibri" w:cs="Calibri"/>
          <w:color w:val="353535"/>
          <w:sz w:val="24"/>
          <w:szCs w:val="24"/>
        </w:rPr>
      </w:pPr>
      <w:r w:rsidRPr="003B52CA">
        <w:rPr>
          <w:rFonts w:ascii="Calibri" w:eastAsia="Calibri" w:hAnsi="Calibri" w:cs="Calibri"/>
          <w:color w:val="353535"/>
          <w:sz w:val="24"/>
          <w:szCs w:val="24"/>
        </w:rPr>
        <w:t xml:space="preserve">Runs the flight-control prototype (python-source code) </w:t>
      </w:r>
    </w:p>
    <w:p w14:paraId="6FE09DD8" w14:textId="77777777" w:rsidR="00BA0FD7" w:rsidRPr="003B52CA" w:rsidRDefault="00BA0FD7" w:rsidP="005765E3">
      <w:pPr>
        <w:pStyle w:val="ListParagraph"/>
        <w:numPr>
          <w:ilvl w:val="1"/>
          <w:numId w:val="3"/>
        </w:numPr>
        <w:spacing w:after="0"/>
        <w:jc w:val="both"/>
        <w:rPr>
          <w:sz w:val="24"/>
          <w:szCs w:val="24"/>
        </w:rPr>
      </w:pPr>
      <w:r w:rsidRPr="003B52CA">
        <w:rPr>
          <w:sz w:val="24"/>
          <w:szCs w:val="24"/>
        </w:rPr>
        <w:t>For the GUI Application, please refer to Symbiosis GitHub repository:</w:t>
      </w:r>
    </w:p>
    <w:p w14:paraId="17144D99" w14:textId="77777777" w:rsidR="00BA0FD7" w:rsidRPr="008A78BC" w:rsidRDefault="002C4D3F" w:rsidP="005765E3">
      <w:pPr>
        <w:pStyle w:val="ListParagraph"/>
        <w:numPr>
          <w:ilvl w:val="0"/>
          <w:numId w:val="11"/>
        </w:numPr>
        <w:jc w:val="both"/>
        <w:rPr>
          <w:rStyle w:val="Hyperlink"/>
          <w:rFonts w:ascii="Calibri" w:eastAsia="Calibri" w:hAnsi="Calibri" w:cs="Calibri"/>
          <w:color w:val="353535"/>
          <w:sz w:val="24"/>
          <w:szCs w:val="24"/>
          <w:u w:val="none"/>
        </w:rPr>
      </w:pPr>
      <w:hyperlink r:id="rId27" w:history="1">
        <w:r w:rsidR="00BA0FD7" w:rsidRPr="00EB75CD">
          <w:rPr>
            <w:rStyle w:val="Hyperlink"/>
            <w:sz w:val="24"/>
            <w:szCs w:val="24"/>
          </w:rPr>
          <w:t>https://github.com/SymbiosisTeam/Prototype-GUI-Executable</w:t>
        </w:r>
      </w:hyperlink>
    </w:p>
    <w:p w14:paraId="00F1B03E" w14:textId="04D298FD" w:rsidR="00BA0FD7" w:rsidRPr="008A78BC" w:rsidRDefault="00BA0FD7" w:rsidP="005765E3">
      <w:pPr>
        <w:pStyle w:val="ListParagraph"/>
        <w:numPr>
          <w:ilvl w:val="0"/>
          <w:numId w:val="13"/>
        </w:numPr>
        <w:jc w:val="both"/>
        <w:rPr>
          <w:rFonts w:ascii="Calibri" w:eastAsia="Calibri" w:hAnsi="Calibri" w:cs="Calibri"/>
          <w:color w:val="353535"/>
          <w:sz w:val="24"/>
          <w:szCs w:val="24"/>
        </w:rPr>
      </w:pPr>
      <w:r w:rsidRPr="008A78BC">
        <w:rPr>
          <w:rFonts w:ascii="Calibri" w:eastAsia="Calibri" w:hAnsi="Calibri" w:cs="Calibri"/>
          <w:color w:val="353535"/>
          <w:sz w:val="24"/>
          <w:szCs w:val="24"/>
        </w:rPr>
        <w:t xml:space="preserve">Python-based flight control </w:t>
      </w:r>
      <w:r w:rsidR="001E28CA">
        <w:rPr>
          <w:rFonts w:ascii="Calibri" w:eastAsia="Calibri" w:hAnsi="Calibri" w:cs="Calibri"/>
          <w:color w:val="353535"/>
          <w:sz w:val="24"/>
          <w:szCs w:val="24"/>
        </w:rPr>
        <w:t xml:space="preserve">source </w:t>
      </w:r>
      <w:r w:rsidRPr="008A78BC">
        <w:rPr>
          <w:rFonts w:ascii="Calibri" w:eastAsia="Calibri" w:hAnsi="Calibri" w:cs="Calibri"/>
          <w:color w:val="353535"/>
          <w:sz w:val="24"/>
          <w:szCs w:val="24"/>
        </w:rPr>
        <w:t>code (</w:t>
      </w:r>
      <w:r w:rsidR="00E42E74">
        <w:rPr>
          <w:rFonts w:ascii="Calibri" w:eastAsia="Calibri" w:hAnsi="Calibri" w:cs="Calibri"/>
          <w:color w:val="353535"/>
          <w:sz w:val="24"/>
          <w:szCs w:val="24"/>
        </w:rPr>
        <w:t xml:space="preserve">current version: </w:t>
      </w:r>
      <w:r w:rsidRPr="008A78BC">
        <w:rPr>
          <w:rFonts w:ascii="Calibri" w:eastAsia="Calibri" w:hAnsi="Calibri" w:cs="Calibri"/>
          <w:color w:val="353535"/>
          <w:sz w:val="24"/>
          <w:szCs w:val="24"/>
        </w:rPr>
        <w:t>proto_v3.py)</w:t>
      </w:r>
    </w:p>
    <w:p w14:paraId="5302DCD7" w14:textId="77777777" w:rsidR="00BA0FD7" w:rsidRPr="003B52CA" w:rsidRDefault="00BA0FD7" w:rsidP="005765E3">
      <w:pPr>
        <w:pStyle w:val="ListParagraph"/>
        <w:numPr>
          <w:ilvl w:val="0"/>
          <w:numId w:val="11"/>
        </w:numPr>
        <w:spacing w:after="0"/>
        <w:jc w:val="both"/>
        <w:rPr>
          <w:sz w:val="24"/>
          <w:szCs w:val="24"/>
        </w:rPr>
      </w:pPr>
      <w:r w:rsidRPr="003B52CA">
        <w:rPr>
          <w:sz w:val="24"/>
          <w:szCs w:val="24"/>
        </w:rPr>
        <w:t>For the Prototype Flight Control Solution, please refer to Symbiosis GitHub repository:</w:t>
      </w:r>
    </w:p>
    <w:p w14:paraId="2FDF054A" w14:textId="77777777" w:rsidR="00BA0FD7" w:rsidRPr="003B52CA" w:rsidRDefault="002C4D3F" w:rsidP="005765E3">
      <w:pPr>
        <w:pStyle w:val="ListParagraph"/>
        <w:numPr>
          <w:ilvl w:val="1"/>
          <w:numId w:val="11"/>
        </w:numPr>
        <w:jc w:val="both"/>
        <w:rPr>
          <w:sz w:val="24"/>
          <w:szCs w:val="24"/>
        </w:rPr>
      </w:pPr>
      <w:hyperlink r:id="rId28" w:history="1">
        <w:r w:rsidR="00BA0FD7" w:rsidRPr="003B52CA">
          <w:rPr>
            <w:rStyle w:val="Hyperlink"/>
            <w:sz w:val="24"/>
            <w:szCs w:val="24"/>
          </w:rPr>
          <w:t>https://github.com/SymbiosisTeam/Prototype-Solution/blob/master/proto_v3.py</w:t>
        </w:r>
      </w:hyperlink>
    </w:p>
    <w:p w14:paraId="19DABD61" w14:textId="77777777" w:rsidR="00BA0FD7" w:rsidRDefault="00BA0FD7" w:rsidP="00254BDB">
      <w:pPr>
        <w:pStyle w:val="ListParagraph"/>
        <w:ind w:left="1080"/>
        <w:jc w:val="both"/>
      </w:pPr>
      <w:bookmarkStart w:id="432" w:name="_Toc514585954"/>
      <w:bookmarkStart w:id="433" w:name="_Toc514586320"/>
      <w:bookmarkStart w:id="434" w:name="_Toc514586955"/>
      <w:bookmarkStart w:id="435" w:name="_Toc514587098"/>
      <w:bookmarkStart w:id="436" w:name="_Toc514588208"/>
      <w:bookmarkStart w:id="437" w:name="_Toc514588609"/>
      <w:bookmarkStart w:id="438" w:name="_Toc514589723"/>
      <w:bookmarkStart w:id="439" w:name="_Toc514589910"/>
      <w:bookmarkStart w:id="440" w:name="_Toc514590515"/>
      <w:bookmarkStart w:id="441" w:name="_Toc514590874"/>
      <w:bookmarkStart w:id="442" w:name="_Toc514591473"/>
      <w:bookmarkStart w:id="443" w:name="_Toc514591996"/>
      <w:bookmarkStart w:id="444" w:name="_Toc514593029"/>
      <w:bookmarkStart w:id="445" w:name="_Toc514610863"/>
      <w:bookmarkStart w:id="446" w:name="_Toc514611642"/>
      <w:bookmarkStart w:id="447" w:name="_Toc514611999"/>
      <w:bookmarkStart w:id="448" w:name="_Toc514612249"/>
      <w:bookmarkStart w:id="449" w:name="_Toc514613233"/>
      <w:bookmarkStart w:id="450" w:name="_Toc514606329"/>
    </w:p>
    <w:p w14:paraId="7AC26905" w14:textId="77777777" w:rsidR="00B158BB" w:rsidRDefault="00B158BB">
      <w:pPr>
        <w:rPr>
          <w:rFonts w:asciiTheme="majorHAnsi" w:eastAsiaTheme="majorEastAsia" w:hAnsiTheme="majorHAnsi" w:cstheme="majorBidi"/>
          <w:color w:val="2F5496" w:themeColor="accent1" w:themeShade="BF"/>
          <w:sz w:val="26"/>
          <w:szCs w:val="26"/>
        </w:rPr>
      </w:pPr>
      <w:bookmarkStart w:id="451" w:name="_Toc514927794"/>
      <w:bookmarkStart w:id="452" w:name="_Toc514928289"/>
      <w:bookmarkStart w:id="453" w:name="_Toc514937691"/>
      <w:bookmarkStart w:id="454" w:name="_Toc514937864"/>
      <w:bookmarkStart w:id="455" w:name="_Toc514940111"/>
      <w:bookmarkStart w:id="456" w:name="_Toc514941768"/>
      <w:bookmarkStart w:id="457" w:name="_Toc514943528"/>
      <w:bookmarkStart w:id="458" w:name="_Toc514957451"/>
      <w:bookmarkStart w:id="459" w:name="_Toc514957884"/>
      <w:bookmarkStart w:id="460" w:name="_Toc514958046"/>
      <w:bookmarkStart w:id="461" w:name="_Toc514585955"/>
      <w:bookmarkStart w:id="462" w:name="_Toc514586321"/>
      <w:bookmarkStart w:id="463" w:name="_Toc514586956"/>
      <w:bookmarkStart w:id="464" w:name="_Toc514587099"/>
      <w:bookmarkStart w:id="465" w:name="_Toc514588209"/>
      <w:bookmarkStart w:id="466" w:name="_Toc514588610"/>
      <w:bookmarkStart w:id="467" w:name="_Toc514589724"/>
      <w:bookmarkStart w:id="468" w:name="_Toc514589911"/>
      <w:bookmarkStart w:id="469" w:name="_Toc514590516"/>
      <w:bookmarkStart w:id="470" w:name="_Toc514590875"/>
      <w:bookmarkStart w:id="471" w:name="_Toc514591474"/>
      <w:bookmarkStart w:id="472" w:name="_Toc514591997"/>
      <w:bookmarkStart w:id="473" w:name="_Toc514593030"/>
      <w:bookmarkStart w:id="474" w:name="_Toc514610864"/>
      <w:bookmarkStart w:id="475" w:name="_Toc514611643"/>
      <w:bookmarkStart w:id="476" w:name="_Toc514612000"/>
      <w:bookmarkStart w:id="477" w:name="_Toc514612250"/>
      <w:bookmarkStart w:id="478" w:name="_Toc514613234"/>
      <w:bookmarkStart w:id="479" w:name="_Toc514606330"/>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r>
        <w:br w:type="page"/>
      </w:r>
    </w:p>
    <w:p w14:paraId="779FEF60" w14:textId="7ACEE895" w:rsidR="00BA0FD7" w:rsidRDefault="00BA0FD7" w:rsidP="00254BDB">
      <w:pPr>
        <w:pStyle w:val="Heading2"/>
        <w:jc w:val="both"/>
      </w:pPr>
      <w:bookmarkStart w:id="480" w:name="_Toc520061800"/>
      <w:bookmarkStart w:id="481" w:name="_Toc520063384"/>
      <w:bookmarkStart w:id="482" w:name="_Toc520063641"/>
      <w:bookmarkStart w:id="483" w:name="_Toc520064301"/>
      <w:bookmarkStart w:id="484" w:name="_Toc520067855"/>
      <w:bookmarkStart w:id="485" w:name="_Toc520068120"/>
      <w:bookmarkStart w:id="486" w:name="_Toc520072335"/>
      <w:bookmarkStart w:id="487" w:name="_Toc520075820"/>
      <w:r>
        <w:lastRenderedPageBreak/>
        <w:t>Downloading the Flight-Control Prototype Code</w:t>
      </w:r>
      <w:bookmarkEnd w:id="451"/>
      <w:bookmarkEnd w:id="452"/>
      <w:bookmarkEnd w:id="453"/>
      <w:bookmarkEnd w:id="454"/>
      <w:bookmarkEnd w:id="455"/>
      <w:bookmarkEnd w:id="456"/>
      <w:bookmarkEnd w:id="457"/>
      <w:bookmarkEnd w:id="458"/>
      <w:bookmarkEnd w:id="459"/>
      <w:bookmarkEnd w:id="460"/>
      <w:bookmarkEnd w:id="480"/>
      <w:bookmarkEnd w:id="481"/>
      <w:bookmarkEnd w:id="482"/>
      <w:bookmarkEnd w:id="483"/>
      <w:bookmarkEnd w:id="484"/>
      <w:bookmarkEnd w:id="485"/>
      <w:bookmarkEnd w:id="486"/>
      <w:bookmarkEnd w:id="487"/>
    </w:p>
    <w:p w14:paraId="4DAF3E78" w14:textId="7CDB9B81" w:rsidR="00BA0FD7" w:rsidRDefault="00BA0FD7" w:rsidP="00254BDB">
      <w:pPr>
        <w:jc w:val="both"/>
        <w:rPr>
          <w:sz w:val="24"/>
          <w:szCs w:val="24"/>
        </w:rPr>
      </w:pPr>
      <w:r w:rsidRPr="00806E12">
        <w:rPr>
          <w:sz w:val="24"/>
          <w:szCs w:val="24"/>
        </w:rPr>
        <w:t>Connect to Team Symbiosis GitHub repository</w:t>
      </w:r>
      <w:r w:rsidR="00106938">
        <w:rPr>
          <w:sz w:val="24"/>
          <w:szCs w:val="24"/>
        </w:rPr>
        <w:t xml:space="preserve"> </w:t>
      </w:r>
      <w:r w:rsidRPr="00806E12">
        <w:rPr>
          <w:sz w:val="24"/>
          <w:szCs w:val="24"/>
        </w:rPr>
        <w:t xml:space="preserve">and download </w:t>
      </w:r>
      <w:r>
        <w:rPr>
          <w:sz w:val="24"/>
          <w:szCs w:val="24"/>
        </w:rPr>
        <w:t xml:space="preserve">latest version </w:t>
      </w:r>
      <w:r w:rsidRPr="00806E12">
        <w:rPr>
          <w:sz w:val="24"/>
          <w:szCs w:val="24"/>
        </w:rPr>
        <w:t xml:space="preserve">of the </w:t>
      </w:r>
      <w:r>
        <w:rPr>
          <w:sz w:val="24"/>
          <w:szCs w:val="24"/>
        </w:rPr>
        <w:t>Python-based prototype file</w:t>
      </w:r>
      <w:r w:rsidR="00910228">
        <w:rPr>
          <w:sz w:val="24"/>
          <w:szCs w:val="24"/>
        </w:rPr>
        <w:t xml:space="preserve"> </w:t>
      </w:r>
      <w:r w:rsidR="00D90D91">
        <w:rPr>
          <w:sz w:val="24"/>
          <w:szCs w:val="24"/>
        </w:rPr>
        <w:t xml:space="preserve">and GUI-based application </w:t>
      </w:r>
      <w:r w:rsidR="00C41754">
        <w:rPr>
          <w:sz w:val="24"/>
          <w:szCs w:val="24"/>
        </w:rPr>
        <w:t>(Figure</w:t>
      </w:r>
      <w:r w:rsidR="00106938">
        <w:rPr>
          <w:sz w:val="24"/>
          <w:szCs w:val="24"/>
        </w:rPr>
        <w:t xml:space="preserve"> 7</w:t>
      </w:r>
      <w:r w:rsidR="00C41754">
        <w:rPr>
          <w:sz w:val="24"/>
          <w:szCs w:val="24"/>
        </w:rPr>
        <w:t>)</w:t>
      </w:r>
      <w:r w:rsidR="00874784">
        <w:rPr>
          <w:sz w:val="24"/>
          <w:szCs w:val="24"/>
        </w:rPr>
        <w:t>.</w:t>
      </w:r>
    </w:p>
    <w:p w14:paraId="33B966F3" w14:textId="51B7A926" w:rsidR="00461842" w:rsidRPr="00217CB2" w:rsidRDefault="182326EA" w:rsidP="005765E3">
      <w:pPr>
        <w:pStyle w:val="ListParagraph"/>
        <w:numPr>
          <w:ilvl w:val="0"/>
          <w:numId w:val="15"/>
        </w:numPr>
        <w:jc w:val="both"/>
        <w:rPr>
          <w:rStyle w:val="Hyperlink"/>
          <w:color w:val="auto"/>
          <w:sz w:val="24"/>
          <w:szCs w:val="24"/>
          <w:u w:val="none"/>
        </w:rPr>
      </w:pPr>
      <w:r w:rsidRPr="182326EA">
        <w:rPr>
          <w:sz w:val="24"/>
          <w:szCs w:val="24"/>
        </w:rPr>
        <w:t xml:space="preserve">Link: </w:t>
      </w:r>
      <w:hyperlink r:id="rId29">
        <w:r w:rsidRPr="182326EA">
          <w:rPr>
            <w:rStyle w:val="Hyperlink"/>
            <w:sz w:val="24"/>
            <w:szCs w:val="24"/>
          </w:rPr>
          <w:t>https://github.com/SymbiosisTeam/Prototype-Solution</w:t>
        </w:r>
      </w:hyperlink>
    </w:p>
    <w:p w14:paraId="7273CE4F" w14:textId="77777777" w:rsidR="00461842" w:rsidRDefault="00106938" w:rsidP="005765E3">
      <w:pPr>
        <w:pStyle w:val="ListParagraph"/>
        <w:numPr>
          <w:ilvl w:val="0"/>
          <w:numId w:val="15"/>
        </w:numPr>
        <w:jc w:val="both"/>
        <w:rPr>
          <w:sz w:val="24"/>
          <w:szCs w:val="24"/>
        </w:rPr>
      </w:pPr>
      <w:r>
        <w:rPr>
          <w:sz w:val="24"/>
          <w:szCs w:val="24"/>
        </w:rPr>
        <w:t xml:space="preserve">Recommended to download </w:t>
      </w:r>
      <w:r w:rsidR="00EB4D56">
        <w:rPr>
          <w:sz w:val="24"/>
          <w:szCs w:val="24"/>
        </w:rPr>
        <w:t xml:space="preserve">file to a </w:t>
      </w:r>
      <w:r w:rsidR="00F91C3A">
        <w:rPr>
          <w:sz w:val="24"/>
          <w:szCs w:val="24"/>
        </w:rPr>
        <w:t xml:space="preserve">root directory </w:t>
      </w:r>
      <w:r w:rsidR="00461842">
        <w:rPr>
          <w:sz w:val="24"/>
          <w:szCs w:val="24"/>
        </w:rPr>
        <w:t xml:space="preserve">created </w:t>
      </w:r>
      <w:r w:rsidR="00F91C3A">
        <w:rPr>
          <w:sz w:val="24"/>
          <w:szCs w:val="24"/>
        </w:rPr>
        <w:t>off the local drive</w:t>
      </w:r>
      <w:r>
        <w:rPr>
          <w:sz w:val="24"/>
          <w:szCs w:val="24"/>
        </w:rPr>
        <w:t xml:space="preserve">, </w:t>
      </w:r>
    </w:p>
    <w:p w14:paraId="05F398FB" w14:textId="3C823FCF" w:rsidR="00B158BB" w:rsidRDefault="00106938" w:rsidP="00461842">
      <w:pPr>
        <w:pStyle w:val="ListParagraph"/>
        <w:jc w:val="both"/>
        <w:rPr>
          <w:sz w:val="24"/>
          <w:szCs w:val="24"/>
        </w:rPr>
      </w:pPr>
      <w:r>
        <w:rPr>
          <w:sz w:val="24"/>
          <w:szCs w:val="24"/>
        </w:rPr>
        <w:t>eg: C:\DroneApp</w:t>
      </w:r>
    </w:p>
    <w:p w14:paraId="35B1FC21" w14:textId="77777777" w:rsidR="00B158BB" w:rsidRPr="00B158BB" w:rsidRDefault="00B158BB" w:rsidP="00B158BB">
      <w:pPr>
        <w:jc w:val="both"/>
        <w:rPr>
          <w:sz w:val="24"/>
          <w:szCs w:val="24"/>
        </w:rPr>
      </w:pPr>
    </w:p>
    <w:p w14:paraId="56FC6087" w14:textId="77777777" w:rsidR="00BA0FD7" w:rsidRDefault="00BA0FD7" w:rsidP="00B158BB">
      <w:pPr>
        <w:pStyle w:val="ListParagraph"/>
        <w:ind w:left="0"/>
        <w:jc w:val="center"/>
      </w:pPr>
      <w:r>
        <w:rPr>
          <w:noProof/>
        </w:rPr>
        <w:drawing>
          <wp:inline distT="0" distB="0" distL="0" distR="0" wp14:anchorId="4AB74AD0" wp14:editId="4077E36C">
            <wp:extent cx="4320000" cy="3067200"/>
            <wp:effectExtent l="0" t="0" r="4445" b="0"/>
            <wp:docPr id="3478838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4320000" cy="3067200"/>
                    </a:xfrm>
                    <a:prstGeom prst="rect">
                      <a:avLst/>
                    </a:prstGeom>
                  </pic:spPr>
                </pic:pic>
              </a:graphicData>
            </a:graphic>
          </wp:inline>
        </w:drawing>
      </w:r>
    </w:p>
    <w:p w14:paraId="2B0FFA34" w14:textId="3C823FCF" w:rsidR="00BA0FD7" w:rsidRDefault="00BA0FD7" w:rsidP="003F6D04">
      <w:pPr>
        <w:spacing w:after="240"/>
        <w:jc w:val="center"/>
        <w:rPr>
          <w:sz w:val="18"/>
          <w:szCs w:val="18"/>
        </w:rPr>
      </w:pPr>
      <w:r w:rsidRPr="003F6D04">
        <w:rPr>
          <w:sz w:val="18"/>
          <w:szCs w:val="18"/>
        </w:rPr>
        <w:t xml:space="preserve">Figure </w:t>
      </w:r>
      <w:r w:rsidR="00A55476" w:rsidRPr="003F6D04">
        <w:rPr>
          <w:sz w:val="18"/>
          <w:szCs w:val="18"/>
        </w:rPr>
        <w:t>7</w:t>
      </w:r>
      <w:r w:rsidRPr="003F6D04">
        <w:rPr>
          <w:sz w:val="18"/>
          <w:szCs w:val="18"/>
        </w:rPr>
        <w:t>: Team Symbiosis Github Repositor</w:t>
      </w:r>
      <w:r w:rsidR="00A55476" w:rsidRPr="003F6D04">
        <w:rPr>
          <w:sz w:val="18"/>
          <w:szCs w:val="18"/>
        </w:rPr>
        <w:t>y for Prototype Source Code</w:t>
      </w:r>
    </w:p>
    <w:p w14:paraId="39E10C22" w14:textId="77777777" w:rsidR="00B158BB" w:rsidRDefault="00B158BB">
      <w:pPr>
        <w:rPr>
          <w:rFonts w:asciiTheme="majorHAnsi" w:eastAsiaTheme="majorEastAsia" w:hAnsiTheme="majorHAnsi" w:cstheme="majorBidi"/>
          <w:color w:val="2F5496" w:themeColor="accent1" w:themeShade="BF"/>
          <w:sz w:val="26"/>
          <w:szCs w:val="26"/>
        </w:rPr>
      </w:pPr>
      <w:r>
        <w:br w:type="page"/>
      </w:r>
    </w:p>
    <w:p w14:paraId="694386E4" w14:textId="336153A6" w:rsidR="00BA39DF" w:rsidRDefault="00BA39DF" w:rsidP="00BA39DF">
      <w:pPr>
        <w:pStyle w:val="Heading2"/>
        <w:jc w:val="both"/>
      </w:pPr>
      <w:bookmarkStart w:id="488" w:name="_Toc520061801"/>
      <w:bookmarkStart w:id="489" w:name="_Toc520063385"/>
      <w:bookmarkStart w:id="490" w:name="_Toc520063642"/>
      <w:bookmarkStart w:id="491" w:name="_Toc520064302"/>
      <w:bookmarkStart w:id="492" w:name="_Toc520067856"/>
      <w:bookmarkStart w:id="493" w:name="_Toc520068121"/>
      <w:bookmarkStart w:id="494" w:name="_Toc520072336"/>
      <w:bookmarkStart w:id="495" w:name="_Toc520075821"/>
      <w:r>
        <w:lastRenderedPageBreak/>
        <w:t>Downloading the GUI-Application</w:t>
      </w:r>
      <w:bookmarkEnd w:id="488"/>
      <w:bookmarkEnd w:id="489"/>
      <w:bookmarkEnd w:id="490"/>
      <w:bookmarkEnd w:id="491"/>
      <w:bookmarkEnd w:id="492"/>
      <w:bookmarkEnd w:id="493"/>
      <w:bookmarkEnd w:id="494"/>
      <w:bookmarkEnd w:id="495"/>
    </w:p>
    <w:p w14:paraId="5E9AC53F" w14:textId="7B35BB48" w:rsidR="00BA39DF" w:rsidRPr="005B7555" w:rsidRDefault="00BA39DF" w:rsidP="00BA39DF">
      <w:pPr>
        <w:jc w:val="both"/>
        <w:rPr>
          <w:sz w:val="24"/>
          <w:szCs w:val="24"/>
        </w:rPr>
      </w:pPr>
      <w:r w:rsidRPr="00806E12">
        <w:rPr>
          <w:sz w:val="24"/>
          <w:szCs w:val="24"/>
        </w:rPr>
        <w:t>Connect to Team Symbiosis GitHub repository</w:t>
      </w:r>
      <w:r>
        <w:rPr>
          <w:sz w:val="24"/>
          <w:szCs w:val="24"/>
        </w:rPr>
        <w:t xml:space="preserve"> </w:t>
      </w:r>
      <w:r w:rsidRPr="00806E12">
        <w:rPr>
          <w:sz w:val="24"/>
          <w:szCs w:val="24"/>
        </w:rPr>
        <w:t xml:space="preserve">and download </w:t>
      </w:r>
      <w:r>
        <w:rPr>
          <w:sz w:val="24"/>
          <w:szCs w:val="24"/>
        </w:rPr>
        <w:t xml:space="preserve">latest version </w:t>
      </w:r>
      <w:r w:rsidRPr="00806E12">
        <w:rPr>
          <w:sz w:val="24"/>
          <w:szCs w:val="24"/>
        </w:rPr>
        <w:t xml:space="preserve">of the </w:t>
      </w:r>
      <w:r>
        <w:rPr>
          <w:sz w:val="24"/>
          <w:szCs w:val="24"/>
        </w:rPr>
        <w:t xml:space="preserve">GUI-based </w:t>
      </w:r>
      <w:r w:rsidRPr="005B7555">
        <w:rPr>
          <w:sz w:val="24"/>
          <w:szCs w:val="24"/>
        </w:rPr>
        <w:t>application (Figure 8).</w:t>
      </w:r>
    </w:p>
    <w:p w14:paraId="49283F47" w14:textId="4E86D0BA" w:rsidR="005B7555" w:rsidRPr="005B7555" w:rsidRDefault="182326EA" w:rsidP="005765E3">
      <w:pPr>
        <w:pStyle w:val="ListParagraph"/>
        <w:numPr>
          <w:ilvl w:val="0"/>
          <w:numId w:val="15"/>
        </w:numPr>
        <w:jc w:val="both"/>
        <w:rPr>
          <w:rStyle w:val="Hyperlink"/>
          <w:sz w:val="24"/>
          <w:szCs w:val="24"/>
        </w:rPr>
      </w:pPr>
      <w:r w:rsidRPr="182326EA">
        <w:rPr>
          <w:sz w:val="24"/>
          <w:szCs w:val="24"/>
        </w:rPr>
        <w:t xml:space="preserve">Link: </w:t>
      </w:r>
      <w:hyperlink r:id="rId31">
        <w:r w:rsidRPr="182326EA">
          <w:rPr>
            <w:rStyle w:val="Hyperlink"/>
            <w:sz w:val="24"/>
            <w:szCs w:val="24"/>
          </w:rPr>
          <w:t>https://github.com/SymbiosisTeam/Prototype-GUI-Executable</w:t>
        </w:r>
      </w:hyperlink>
    </w:p>
    <w:p w14:paraId="4BFEA905" w14:textId="3C823FCF" w:rsidR="00BA39DF" w:rsidRDefault="00BA39DF" w:rsidP="005765E3">
      <w:pPr>
        <w:pStyle w:val="ListParagraph"/>
        <w:numPr>
          <w:ilvl w:val="0"/>
          <w:numId w:val="15"/>
        </w:numPr>
        <w:jc w:val="both"/>
        <w:rPr>
          <w:sz w:val="24"/>
          <w:szCs w:val="24"/>
        </w:rPr>
      </w:pPr>
      <w:r>
        <w:rPr>
          <w:sz w:val="24"/>
          <w:szCs w:val="24"/>
        </w:rPr>
        <w:t>Recommended to download</w:t>
      </w:r>
      <w:r w:rsidR="005B7555">
        <w:rPr>
          <w:sz w:val="24"/>
          <w:szCs w:val="24"/>
        </w:rPr>
        <w:t xml:space="preserve"> </w:t>
      </w:r>
      <w:r>
        <w:rPr>
          <w:sz w:val="24"/>
          <w:szCs w:val="24"/>
        </w:rPr>
        <w:t>both files to same directory, eg: C:\DroneApp</w:t>
      </w:r>
    </w:p>
    <w:p w14:paraId="66A1D3B4" w14:textId="77777777" w:rsidR="00B158BB" w:rsidRDefault="00B158BB" w:rsidP="00B158BB">
      <w:pPr>
        <w:pStyle w:val="ListParagraph"/>
        <w:jc w:val="both"/>
        <w:rPr>
          <w:sz w:val="24"/>
          <w:szCs w:val="24"/>
        </w:rPr>
      </w:pPr>
    </w:p>
    <w:p w14:paraId="0050B341" w14:textId="187D898A" w:rsidR="00254BDB" w:rsidRDefault="00254BDB" w:rsidP="00B158BB">
      <w:pPr>
        <w:jc w:val="center"/>
        <w:rPr>
          <w:sz w:val="18"/>
          <w:szCs w:val="18"/>
          <w:highlight w:val="yellow"/>
        </w:rPr>
      </w:pPr>
      <w:r>
        <w:rPr>
          <w:noProof/>
        </w:rPr>
        <w:drawing>
          <wp:inline distT="0" distB="0" distL="0" distR="0" wp14:anchorId="23122A5B" wp14:editId="74CF7FFF">
            <wp:extent cx="4320000" cy="3304800"/>
            <wp:effectExtent l="0" t="0" r="4445" b="0"/>
            <wp:docPr id="72478058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320000" cy="3304800"/>
                    </a:xfrm>
                    <a:prstGeom prst="rect">
                      <a:avLst/>
                    </a:prstGeom>
                  </pic:spPr>
                </pic:pic>
              </a:graphicData>
            </a:graphic>
          </wp:inline>
        </w:drawing>
      </w:r>
    </w:p>
    <w:p w14:paraId="644887DF" w14:textId="3C823FCF" w:rsidR="00A55476" w:rsidRDefault="00A55476" w:rsidP="00A55476">
      <w:pPr>
        <w:jc w:val="center"/>
        <w:rPr>
          <w:sz w:val="18"/>
          <w:szCs w:val="18"/>
        </w:rPr>
      </w:pPr>
      <w:r w:rsidRPr="00584E81">
        <w:rPr>
          <w:sz w:val="18"/>
          <w:szCs w:val="18"/>
        </w:rPr>
        <w:t xml:space="preserve">Figure 8: Team Symbiosis Github Repository for </w:t>
      </w:r>
      <w:r w:rsidR="00D90D91" w:rsidRPr="00584E81">
        <w:rPr>
          <w:sz w:val="18"/>
          <w:szCs w:val="18"/>
        </w:rPr>
        <w:t>GUI-based Application</w:t>
      </w:r>
    </w:p>
    <w:p w14:paraId="1FB6CB45" w14:textId="77777777" w:rsidR="00BA0FD7" w:rsidRDefault="00BA0FD7" w:rsidP="00BA0FD7">
      <w:pPr>
        <w:pStyle w:val="Heading2"/>
      </w:pPr>
      <w:bookmarkStart w:id="496" w:name="_Toc514927795"/>
      <w:bookmarkStart w:id="497" w:name="_Toc514928290"/>
      <w:bookmarkStart w:id="498" w:name="_Toc514937692"/>
      <w:bookmarkStart w:id="499" w:name="_Toc514937865"/>
      <w:bookmarkStart w:id="500" w:name="_Toc514940112"/>
      <w:bookmarkStart w:id="501" w:name="_Toc514941770"/>
      <w:bookmarkStart w:id="502" w:name="_Toc514943529"/>
      <w:bookmarkStart w:id="503" w:name="_Toc514957452"/>
      <w:bookmarkStart w:id="504" w:name="_Toc514957885"/>
      <w:bookmarkStart w:id="505" w:name="_Toc514958047"/>
      <w:bookmarkStart w:id="506" w:name="_Toc520061802"/>
      <w:bookmarkStart w:id="507" w:name="_Toc520063386"/>
      <w:bookmarkStart w:id="508" w:name="_Toc520063643"/>
      <w:bookmarkStart w:id="509" w:name="_Toc520064303"/>
      <w:bookmarkStart w:id="510" w:name="_Toc520067857"/>
      <w:bookmarkStart w:id="511" w:name="_Toc520068122"/>
      <w:bookmarkStart w:id="512" w:name="_Toc520072337"/>
      <w:bookmarkStart w:id="513" w:name="_Toc520075822"/>
      <w:r>
        <w:t xml:space="preserve">Running the Flight-Control Prototype </w:t>
      </w:r>
      <w:bookmarkEnd w:id="496"/>
      <w:bookmarkEnd w:id="497"/>
      <w:bookmarkEnd w:id="498"/>
      <w:bookmarkEnd w:id="499"/>
      <w:bookmarkEnd w:id="500"/>
      <w:bookmarkEnd w:id="501"/>
      <w:bookmarkEnd w:id="502"/>
      <w:bookmarkEnd w:id="503"/>
      <w:bookmarkEnd w:id="504"/>
      <w:bookmarkEnd w:id="505"/>
      <w:r>
        <w:t>Application</w:t>
      </w:r>
      <w:bookmarkEnd w:id="506"/>
      <w:bookmarkEnd w:id="507"/>
      <w:bookmarkEnd w:id="508"/>
      <w:bookmarkEnd w:id="509"/>
      <w:bookmarkEnd w:id="510"/>
      <w:bookmarkEnd w:id="511"/>
      <w:bookmarkEnd w:id="512"/>
      <w:bookmarkEnd w:id="513"/>
    </w:p>
    <w:p w14:paraId="42A0D29C" w14:textId="77777777" w:rsidR="00BA0FD7" w:rsidRDefault="00BA0FD7" w:rsidP="00BA0FD7">
      <w:pPr>
        <w:spacing w:after="0"/>
        <w:jc w:val="both"/>
        <w:rPr>
          <w:sz w:val="24"/>
          <w:szCs w:val="24"/>
        </w:rPr>
      </w:pPr>
      <w:r w:rsidRPr="008C1F53">
        <w:rPr>
          <w:sz w:val="24"/>
          <w:szCs w:val="24"/>
        </w:rPr>
        <w:t>NOTE</w:t>
      </w:r>
      <w:r>
        <w:rPr>
          <w:sz w:val="24"/>
          <w:szCs w:val="24"/>
        </w:rPr>
        <w:t>S</w:t>
      </w:r>
      <w:r w:rsidRPr="008C1F53">
        <w:rPr>
          <w:sz w:val="24"/>
          <w:szCs w:val="24"/>
        </w:rPr>
        <w:t xml:space="preserve">: </w:t>
      </w:r>
    </w:p>
    <w:p w14:paraId="2EBC7B85" w14:textId="77777777" w:rsidR="00BA0FD7" w:rsidRDefault="00BA0FD7" w:rsidP="005765E3">
      <w:pPr>
        <w:pStyle w:val="ListParagraph"/>
        <w:numPr>
          <w:ilvl w:val="0"/>
          <w:numId w:val="5"/>
        </w:numPr>
        <w:jc w:val="both"/>
        <w:rPr>
          <w:sz w:val="24"/>
          <w:szCs w:val="24"/>
        </w:rPr>
      </w:pPr>
      <w:r>
        <w:rPr>
          <w:sz w:val="24"/>
          <w:szCs w:val="24"/>
        </w:rPr>
        <w:t>T</w:t>
      </w:r>
      <w:r w:rsidRPr="00087F01">
        <w:rPr>
          <w:sz w:val="24"/>
          <w:szCs w:val="24"/>
        </w:rPr>
        <w:t xml:space="preserve">o avoid potential damage to drone and / or surrounding environment, ensure the drone is only flown in a sufficiently sized, obstacle-free space.  </w:t>
      </w:r>
      <w:r>
        <w:rPr>
          <w:sz w:val="24"/>
          <w:szCs w:val="24"/>
        </w:rPr>
        <w:t>User designated c</w:t>
      </w:r>
      <w:r w:rsidRPr="00087F01">
        <w:rPr>
          <w:sz w:val="24"/>
          <w:szCs w:val="24"/>
        </w:rPr>
        <w:t xml:space="preserve">o-ordinate points selected </w:t>
      </w:r>
      <w:r w:rsidRPr="00087F01">
        <w:rPr>
          <w:sz w:val="24"/>
          <w:szCs w:val="24"/>
          <w:u w:val="single"/>
        </w:rPr>
        <w:t>must</w:t>
      </w:r>
      <w:r w:rsidRPr="00087F01">
        <w:rPr>
          <w:sz w:val="24"/>
          <w:szCs w:val="24"/>
        </w:rPr>
        <w:t xml:space="preserve"> be accurate and exist within the flight zone environment.</w:t>
      </w:r>
    </w:p>
    <w:p w14:paraId="0FDB76C9" w14:textId="77777777" w:rsidR="00BA0FD7" w:rsidRPr="004D0EA5" w:rsidRDefault="00BA0FD7" w:rsidP="005765E3">
      <w:pPr>
        <w:pStyle w:val="ListParagraph"/>
        <w:numPr>
          <w:ilvl w:val="0"/>
          <w:numId w:val="5"/>
        </w:numPr>
        <w:jc w:val="both"/>
        <w:rPr>
          <w:sz w:val="24"/>
          <w:szCs w:val="24"/>
        </w:rPr>
      </w:pPr>
      <w:r w:rsidRPr="00E32C7E">
        <w:rPr>
          <w:sz w:val="24"/>
          <w:szCs w:val="24"/>
        </w:rPr>
        <w:t xml:space="preserve">The prototype solution works relative to the drone’s location (origin) at the time the program </w:t>
      </w:r>
      <w:r w:rsidRPr="004D0EA5">
        <w:rPr>
          <w:sz w:val="24"/>
          <w:szCs w:val="24"/>
        </w:rPr>
        <w:t xml:space="preserve">is executed.  </w:t>
      </w:r>
    </w:p>
    <w:p w14:paraId="7168ABD9" w14:textId="5C7FB466" w:rsidR="00BA0FD7" w:rsidRPr="004D0EA5" w:rsidRDefault="00BA0FD7" w:rsidP="005765E3">
      <w:pPr>
        <w:pStyle w:val="ListParagraph"/>
        <w:numPr>
          <w:ilvl w:val="1"/>
          <w:numId w:val="5"/>
        </w:numPr>
        <w:jc w:val="both"/>
        <w:rPr>
          <w:sz w:val="24"/>
          <w:szCs w:val="24"/>
        </w:rPr>
      </w:pPr>
      <w:r w:rsidRPr="004D0EA5">
        <w:rPr>
          <w:sz w:val="24"/>
          <w:szCs w:val="24"/>
        </w:rPr>
        <w:t>For this prototype solution to work accurately, the drone must be placed at a user-designated origin, and oriented to face intended forward flight direction</w:t>
      </w:r>
      <w:r w:rsidR="00420DD9" w:rsidRPr="004D0EA5">
        <w:rPr>
          <w:sz w:val="24"/>
          <w:szCs w:val="24"/>
        </w:rPr>
        <w:t xml:space="preserve"> (</w:t>
      </w:r>
      <w:r w:rsidRPr="004D0EA5">
        <w:rPr>
          <w:sz w:val="24"/>
          <w:szCs w:val="24"/>
        </w:rPr>
        <w:t xml:space="preserve">as shown in Figure </w:t>
      </w:r>
      <w:r w:rsidR="00420DD9" w:rsidRPr="004D0EA5">
        <w:rPr>
          <w:sz w:val="24"/>
          <w:szCs w:val="24"/>
        </w:rPr>
        <w:t>9)</w:t>
      </w:r>
      <w:r w:rsidRPr="004D0EA5">
        <w:rPr>
          <w:sz w:val="24"/>
          <w:szCs w:val="24"/>
        </w:rPr>
        <w:t xml:space="preserve">. </w:t>
      </w:r>
    </w:p>
    <w:p w14:paraId="579591D3" w14:textId="77777777" w:rsidR="00BA0FD7" w:rsidRDefault="00BA0FD7" w:rsidP="00BA0FD7">
      <w:pPr>
        <w:jc w:val="center"/>
        <w:rPr>
          <w:sz w:val="24"/>
          <w:szCs w:val="24"/>
          <w:highlight w:val="yellow"/>
        </w:rPr>
      </w:pPr>
      <w:r>
        <w:rPr>
          <w:noProof/>
        </w:rPr>
        <w:lastRenderedPageBreak/>
        <w:drawing>
          <wp:inline distT="0" distB="0" distL="0" distR="0" wp14:anchorId="349409E4" wp14:editId="193CD355">
            <wp:extent cx="2066925" cy="1667451"/>
            <wp:effectExtent l="19050" t="19050" r="9525" b="28575"/>
            <wp:docPr id="5362299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122861" cy="1712577"/>
                    </a:xfrm>
                    <a:prstGeom prst="rect">
                      <a:avLst/>
                    </a:prstGeom>
                    <a:ln>
                      <a:solidFill>
                        <a:schemeClr val="accent1"/>
                      </a:solidFill>
                    </a:ln>
                  </pic:spPr>
                </pic:pic>
              </a:graphicData>
            </a:graphic>
          </wp:inline>
        </w:drawing>
      </w:r>
    </w:p>
    <w:p w14:paraId="20083E5F" w14:textId="139F0CBD" w:rsidR="00BA0FD7" w:rsidRPr="00D960D0" w:rsidRDefault="00BA0FD7" w:rsidP="00BA0FD7">
      <w:pPr>
        <w:jc w:val="center"/>
        <w:rPr>
          <w:rFonts w:ascii="Calibri" w:eastAsia="Calibri" w:hAnsi="Calibri" w:cs="Calibri"/>
          <w:color w:val="7030A0"/>
          <w:sz w:val="24"/>
          <w:szCs w:val="24"/>
        </w:rPr>
      </w:pPr>
      <w:r w:rsidRPr="004D0EA5">
        <w:rPr>
          <w:sz w:val="18"/>
          <w:szCs w:val="18"/>
        </w:rPr>
        <w:t xml:space="preserve">Figure </w:t>
      </w:r>
      <w:r w:rsidR="004D0EA5" w:rsidRPr="004D0EA5">
        <w:rPr>
          <w:sz w:val="18"/>
          <w:szCs w:val="18"/>
        </w:rPr>
        <w:t>9</w:t>
      </w:r>
      <w:r w:rsidRPr="004D0EA5">
        <w:rPr>
          <w:sz w:val="18"/>
          <w:szCs w:val="18"/>
        </w:rPr>
        <w:t>: The Origin (0, 0, 0) location relative to the flight space envelope</w:t>
      </w:r>
    </w:p>
    <w:p w14:paraId="0CD19AF8" w14:textId="77777777" w:rsidR="00C52D23" w:rsidRDefault="00C52D23" w:rsidP="00BA0FD7">
      <w:pPr>
        <w:rPr>
          <w:sz w:val="24"/>
          <w:szCs w:val="24"/>
        </w:rPr>
      </w:pPr>
    </w:p>
    <w:p w14:paraId="723B5680" w14:textId="3C823FCF" w:rsidR="00BA0FD7" w:rsidRDefault="00C52D23" w:rsidP="00BA0FD7">
      <w:pPr>
        <w:rPr>
          <w:sz w:val="24"/>
          <w:szCs w:val="24"/>
        </w:rPr>
      </w:pPr>
      <w:r>
        <w:rPr>
          <w:sz w:val="24"/>
          <w:szCs w:val="24"/>
        </w:rPr>
        <w:t>S</w:t>
      </w:r>
      <w:r w:rsidR="00BA0FD7" w:rsidRPr="00C774EF">
        <w:rPr>
          <w:sz w:val="24"/>
          <w:szCs w:val="24"/>
        </w:rPr>
        <w:t>tep 1: Plug CrazyRadio controller into a USB port</w:t>
      </w:r>
    </w:p>
    <w:p w14:paraId="69726A74" w14:textId="77777777" w:rsidR="00BA0FD7" w:rsidRPr="00C774EF" w:rsidRDefault="00BA0FD7" w:rsidP="005765E3">
      <w:pPr>
        <w:pStyle w:val="ListParagraph"/>
        <w:numPr>
          <w:ilvl w:val="2"/>
          <w:numId w:val="6"/>
        </w:numPr>
        <w:ind w:left="426"/>
        <w:rPr>
          <w:sz w:val="24"/>
          <w:szCs w:val="24"/>
        </w:rPr>
      </w:pPr>
      <w:r w:rsidRPr="00A77D9B">
        <w:rPr>
          <w:sz w:val="24"/>
          <w:szCs w:val="24"/>
        </w:rPr>
        <w:t xml:space="preserve">NOTE: </w:t>
      </w:r>
      <w:r>
        <w:rPr>
          <w:sz w:val="24"/>
          <w:szCs w:val="24"/>
        </w:rPr>
        <w:t>Do not use a USB 3.0 port is this may have compatibility issues affecting communication with drone</w:t>
      </w:r>
      <w:r w:rsidRPr="00C774EF">
        <w:rPr>
          <w:sz w:val="24"/>
          <w:szCs w:val="24"/>
        </w:rPr>
        <w:t>.</w:t>
      </w:r>
    </w:p>
    <w:p w14:paraId="656ACB04" w14:textId="4915604E" w:rsidR="00BA0FD7" w:rsidRDefault="00BA0FD7" w:rsidP="00BA0FD7">
      <w:pPr>
        <w:rPr>
          <w:sz w:val="24"/>
          <w:szCs w:val="24"/>
        </w:rPr>
      </w:pPr>
      <w:r w:rsidRPr="00C774EF">
        <w:rPr>
          <w:sz w:val="24"/>
          <w:szCs w:val="24"/>
        </w:rPr>
        <w:t xml:space="preserve">Step 2: </w:t>
      </w:r>
      <w:r w:rsidR="00600B24">
        <w:rPr>
          <w:sz w:val="24"/>
          <w:szCs w:val="24"/>
        </w:rPr>
        <w:t>Place Drone on a flat surface</w:t>
      </w:r>
      <w:r w:rsidR="00804F4B">
        <w:rPr>
          <w:sz w:val="24"/>
          <w:szCs w:val="24"/>
        </w:rPr>
        <w:t xml:space="preserve"> and s</w:t>
      </w:r>
      <w:r w:rsidRPr="00C774EF">
        <w:rPr>
          <w:sz w:val="24"/>
          <w:szCs w:val="24"/>
        </w:rPr>
        <w:t>witch Drone on.</w:t>
      </w:r>
    </w:p>
    <w:p w14:paraId="60E8949B" w14:textId="6ECF5110" w:rsidR="00804F4B" w:rsidRPr="00804F4B" w:rsidRDefault="00804F4B" w:rsidP="005765E3">
      <w:pPr>
        <w:pStyle w:val="ListParagraph"/>
        <w:numPr>
          <w:ilvl w:val="2"/>
          <w:numId w:val="6"/>
        </w:numPr>
        <w:ind w:left="426"/>
        <w:rPr>
          <w:sz w:val="24"/>
          <w:szCs w:val="24"/>
        </w:rPr>
      </w:pPr>
      <w:r w:rsidRPr="00A77D9B">
        <w:rPr>
          <w:sz w:val="24"/>
          <w:szCs w:val="24"/>
        </w:rPr>
        <w:t xml:space="preserve">NOTE: </w:t>
      </w:r>
      <w:r w:rsidR="007C3E16">
        <w:rPr>
          <w:sz w:val="24"/>
          <w:szCs w:val="24"/>
        </w:rPr>
        <w:t xml:space="preserve">Drone must be placed on a flat surface prior to being switched on.  </w:t>
      </w:r>
      <w:r w:rsidR="004D701D">
        <w:rPr>
          <w:sz w:val="24"/>
          <w:szCs w:val="24"/>
        </w:rPr>
        <w:t xml:space="preserve">Failure to do so </w:t>
      </w:r>
      <w:r w:rsidR="00D53A16">
        <w:rPr>
          <w:sz w:val="24"/>
          <w:szCs w:val="24"/>
        </w:rPr>
        <w:t>may affect the flow-deck initialisation phase and alter flight characteristics, resulting in a crash.</w:t>
      </w:r>
      <w:r w:rsidR="004D701D">
        <w:rPr>
          <w:sz w:val="24"/>
          <w:szCs w:val="24"/>
        </w:rPr>
        <w:t xml:space="preserve">  Once initialised, drone may be moved / placed in a different location without issue.</w:t>
      </w:r>
    </w:p>
    <w:p w14:paraId="4CFB415A" w14:textId="6313193E" w:rsidR="00BA0FD7" w:rsidRPr="00C774EF" w:rsidRDefault="00BA0FD7" w:rsidP="00BA0FD7">
      <w:pPr>
        <w:rPr>
          <w:sz w:val="24"/>
          <w:szCs w:val="24"/>
        </w:rPr>
      </w:pPr>
      <w:r w:rsidRPr="6491E92B">
        <w:rPr>
          <w:sz w:val="24"/>
          <w:szCs w:val="24"/>
        </w:rPr>
        <w:t xml:space="preserve">Step 3: Place Drone at desired starting location (origin) (refer to Figure </w:t>
      </w:r>
      <w:r w:rsidR="00E759BA">
        <w:rPr>
          <w:sz w:val="24"/>
          <w:szCs w:val="24"/>
        </w:rPr>
        <w:t>9</w:t>
      </w:r>
      <w:r w:rsidRPr="6491E92B">
        <w:rPr>
          <w:sz w:val="24"/>
          <w:szCs w:val="24"/>
        </w:rPr>
        <w:t>).</w:t>
      </w:r>
    </w:p>
    <w:p w14:paraId="0496C0D0" w14:textId="77777777" w:rsidR="003C4B1B" w:rsidRDefault="00BA0FD7" w:rsidP="005765E3">
      <w:pPr>
        <w:pStyle w:val="ListParagraph"/>
        <w:numPr>
          <w:ilvl w:val="2"/>
          <w:numId w:val="6"/>
        </w:numPr>
        <w:ind w:left="426"/>
        <w:rPr>
          <w:sz w:val="24"/>
          <w:szCs w:val="24"/>
        </w:rPr>
      </w:pPr>
      <w:r w:rsidRPr="00674A1D">
        <w:rPr>
          <w:sz w:val="24"/>
          <w:szCs w:val="24"/>
        </w:rPr>
        <w:t xml:space="preserve">NOTE: Program is designed to fly drone to the user-designated waypoint in relation to </w:t>
      </w:r>
      <w:r w:rsidR="003C4B1B">
        <w:rPr>
          <w:sz w:val="24"/>
          <w:szCs w:val="24"/>
        </w:rPr>
        <w:t>Drone’s position at commencement of flight (</w:t>
      </w:r>
      <w:r w:rsidRPr="00674A1D">
        <w:rPr>
          <w:sz w:val="24"/>
          <w:szCs w:val="24"/>
        </w:rPr>
        <w:t>origin</w:t>
      </w:r>
      <w:r w:rsidR="003C4B1B">
        <w:rPr>
          <w:sz w:val="24"/>
          <w:szCs w:val="24"/>
        </w:rPr>
        <w:t>)</w:t>
      </w:r>
    </w:p>
    <w:p w14:paraId="46B3A509" w14:textId="2C21666C" w:rsidR="003C4B1B" w:rsidRDefault="00B603D3" w:rsidP="005765E3">
      <w:pPr>
        <w:pStyle w:val="ListParagraph"/>
        <w:numPr>
          <w:ilvl w:val="3"/>
          <w:numId w:val="6"/>
        </w:numPr>
        <w:ind w:left="851"/>
        <w:rPr>
          <w:sz w:val="24"/>
          <w:szCs w:val="24"/>
        </w:rPr>
      </w:pPr>
      <w:r w:rsidRPr="003C4B1B">
        <w:rPr>
          <w:sz w:val="24"/>
          <w:szCs w:val="24"/>
        </w:rPr>
        <w:t>x = forward, y = left, z = u</w:t>
      </w:r>
      <w:r w:rsidR="008538DC">
        <w:rPr>
          <w:sz w:val="24"/>
          <w:szCs w:val="24"/>
        </w:rPr>
        <w:t>p</w:t>
      </w:r>
    </w:p>
    <w:p w14:paraId="4D6E8CC9" w14:textId="7CE824F2" w:rsidR="00330B4B" w:rsidRDefault="00BA0FD7" w:rsidP="00330B4B">
      <w:pPr>
        <w:rPr>
          <w:sz w:val="24"/>
          <w:szCs w:val="24"/>
        </w:rPr>
      </w:pPr>
      <w:r w:rsidRPr="003C4B1B">
        <w:rPr>
          <w:sz w:val="24"/>
          <w:szCs w:val="24"/>
        </w:rPr>
        <w:t xml:space="preserve">Step 4: </w:t>
      </w:r>
      <w:r w:rsidR="005E3B35" w:rsidRPr="003C4B1B">
        <w:rPr>
          <w:sz w:val="24"/>
          <w:szCs w:val="24"/>
        </w:rPr>
        <w:t xml:space="preserve">Open </w:t>
      </w:r>
      <w:r w:rsidR="00387A1D">
        <w:rPr>
          <w:sz w:val="24"/>
          <w:szCs w:val="24"/>
        </w:rPr>
        <w:t>GUI-Application (</w:t>
      </w:r>
      <w:r w:rsidRPr="003C4B1B">
        <w:rPr>
          <w:sz w:val="24"/>
          <w:szCs w:val="24"/>
        </w:rPr>
        <w:t>DroneGUI</w:t>
      </w:r>
      <w:r w:rsidR="005E3B35" w:rsidRPr="003C4B1B">
        <w:rPr>
          <w:sz w:val="24"/>
          <w:szCs w:val="24"/>
        </w:rPr>
        <w:t>.exe</w:t>
      </w:r>
      <w:r w:rsidR="00387A1D">
        <w:rPr>
          <w:sz w:val="24"/>
          <w:szCs w:val="24"/>
        </w:rPr>
        <w:t>) (refer previous section)</w:t>
      </w:r>
    </w:p>
    <w:p w14:paraId="24612F06" w14:textId="7E5F74F7" w:rsidR="00040EFA" w:rsidRDefault="00330B4B" w:rsidP="00330B4B">
      <w:pPr>
        <w:jc w:val="center"/>
        <w:rPr>
          <w:sz w:val="24"/>
          <w:szCs w:val="24"/>
        </w:rPr>
      </w:pPr>
      <w:r>
        <w:rPr>
          <w:noProof/>
        </w:rPr>
        <w:drawing>
          <wp:inline distT="0" distB="0" distL="0" distR="0" wp14:anchorId="2FE2CA6D" wp14:editId="669C4FF9">
            <wp:extent cx="3960000" cy="2426400"/>
            <wp:effectExtent l="0" t="0" r="2540" b="0"/>
            <wp:docPr id="11947230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960000" cy="2426400"/>
                    </a:xfrm>
                    <a:prstGeom prst="rect">
                      <a:avLst/>
                    </a:prstGeom>
                  </pic:spPr>
                </pic:pic>
              </a:graphicData>
            </a:graphic>
          </wp:inline>
        </w:drawing>
      </w:r>
    </w:p>
    <w:p w14:paraId="14B6C896" w14:textId="5990A53E" w:rsidR="00C52D23" w:rsidRPr="00D960D0" w:rsidRDefault="00C52D23" w:rsidP="00C52D23">
      <w:pPr>
        <w:jc w:val="center"/>
        <w:rPr>
          <w:rFonts w:ascii="Calibri" w:eastAsia="Calibri" w:hAnsi="Calibri" w:cs="Calibri"/>
          <w:color w:val="7030A0"/>
          <w:sz w:val="24"/>
          <w:szCs w:val="24"/>
        </w:rPr>
      </w:pPr>
      <w:r w:rsidRPr="004D0EA5">
        <w:rPr>
          <w:sz w:val="18"/>
          <w:szCs w:val="18"/>
        </w:rPr>
        <w:t xml:space="preserve">Figure </w:t>
      </w:r>
      <w:r>
        <w:rPr>
          <w:sz w:val="18"/>
          <w:szCs w:val="18"/>
        </w:rPr>
        <w:t>10</w:t>
      </w:r>
      <w:r w:rsidRPr="004D0EA5">
        <w:rPr>
          <w:sz w:val="18"/>
          <w:szCs w:val="18"/>
        </w:rPr>
        <w:t xml:space="preserve">: </w:t>
      </w:r>
      <w:r>
        <w:rPr>
          <w:sz w:val="18"/>
          <w:szCs w:val="18"/>
        </w:rPr>
        <w:t>Open DroneGUI.exe</w:t>
      </w:r>
    </w:p>
    <w:p w14:paraId="065DC888" w14:textId="77777777" w:rsidR="00DF41BF" w:rsidRDefault="00BA0FD7" w:rsidP="00BA0FD7">
      <w:pPr>
        <w:rPr>
          <w:sz w:val="24"/>
          <w:szCs w:val="24"/>
        </w:rPr>
      </w:pPr>
      <w:r w:rsidRPr="0084148D">
        <w:rPr>
          <w:sz w:val="24"/>
          <w:szCs w:val="24"/>
        </w:rPr>
        <w:lastRenderedPageBreak/>
        <w:t xml:space="preserve">Step 5: </w:t>
      </w:r>
      <w:r w:rsidR="00327278">
        <w:rPr>
          <w:sz w:val="24"/>
          <w:szCs w:val="24"/>
        </w:rPr>
        <w:t>Select OPEN *.PY FILE</w:t>
      </w:r>
    </w:p>
    <w:p w14:paraId="2FAE2DA8" w14:textId="3C823FCF" w:rsidR="00C52D23" w:rsidRPr="00DF41BF" w:rsidRDefault="00DF41BF" w:rsidP="005765E3">
      <w:pPr>
        <w:pStyle w:val="ListParagraph"/>
        <w:numPr>
          <w:ilvl w:val="3"/>
          <w:numId w:val="3"/>
        </w:numPr>
        <w:ind w:left="426"/>
        <w:rPr>
          <w:sz w:val="24"/>
          <w:szCs w:val="24"/>
        </w:rPr>
      </w:pPr>
      <w:r>
        <w:rPr>
          <w:sz w:val="24"/>
          <w:szCs w:val="24"/>
        </w:rPr>
        <w:t>U</w:t>
      </w:r>
      <w:r w:rsidR="00327278" w:rsidRPr="00DF41BF">
        <w:rPr>
          <w:sz w:val="24"/>
          <w:szCs w:val="24"/>
        </w:rPr>
        <w:t>se the open file dialog to navigate to the appropriate directory and o</w:t>
      </w:r>
      <w:r w:rsidR="00B96C7E" w:rsidRPr="00DF41BF">
        <w:rPr>
          <w:sz w:val="24"/>
          <w:szCs w:val="24"/>
        </w:rPr>
        <w:t xml:space="preserve">pen </w:t>
      </w:r>
      <w:r w:rsidR="00327278" w:rsidRPr="00DF41BF">
        <w:rPr>
          <w:sz w:val="24"/>
          <w:szCs w:val="24"/>
        </w:rPr>
        <w:t xml:space="preserve">the </w:t>
      </w:r>
      <w:r w:rsidR="00B96C7E" w:rsidRPr="00DF41BF">
        <w:rPr>
          <w:sz w:val="24"/>
          <w:szCs w:val="24"/>
        </w:rPr>
        <w:t>prototype python file (python_v</w:t>
      </w:r>
      <w:r w:rsidR="0084148D" w:rsidRPr="00DF41BF">
        <w:rPr>
          <w:sz w:val="24"/>
          <w:szCs w:val="24"/>
        </w:rPr>
        <w:t>*.py)</w:t>
      </w:r>
    </w:p>
    <w:p w14:paraId="251BC7D3" w14:textId="33A78D20" w:rsidR="00BA0FD7" w:rsidRDefault="00436F12" w:rsidP="008A2193">
      <w:pPr>
        <w:jc w:val="center"/>
        <w:rPr>
          <w:sz w:val="24"/>
          <w:szCs w:val="24"/>
        </w:rPr>
      </w:pPr>
      <w:r>
        <w:rPr>
          <w:noProof/>
        </w:rPr>
        <w:drawing>
          <wp:inline distT="0" distB="0" distL="0" distR="0" wp14:anchorId="008A16F7" wp14:editId="113595B7">
            <wp:extent cx="3960000" cy="2624400"/>
            <wp:effectExtent l="0" t="0" r="2540" b="5080"/>
            <wp:docPr id="1012166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3960000" cy="2624400"/>
                    </a:xfrm>
                    <a:prstGeom prst="rect">
                      <a:avLst/>
                    </a:prstGeom>
                  </pic:spPr>
                </pic:pic>
              </a:graphicData>
            </a:graphic>
          </wp:inline>
        </w:drawing>
      </w:r>
    </w:p>
    <w:p w14:paraId="1D682DA1" w14:textId="5ABEF7B4" w:rsidR="008A2193" w:rsidRDefault="008A2193" w:rsidP="008A2193">
      <w:pPr>
        <w:jc w:val="center"/>
        <w:rPr>
          <w:sz w:val="24"/>
          <w:szCs w:val="24"/>
        </w:rPr>
      </w:pPr>
      <w:r>
        <w:rPr>
          <w:noProof/>
        </w:rPr>
        <w:drawing>
          <wp:inline distT="0" distB="0" distL="0" distR="0" wp14:anchorId="6B31A60E" wp14:editId="73B44085">
            <wp:extent cx="3960000" cy="2235600"/>
            <wp:effectExtent l="0" t="0" r="2540" b="0"/>
            <wp:docPr id="19674840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960000" cy="2235600"/>
                    </a:xfrm>
                    <a:prstGeom prst="rect">
                      <a:avLst/>
                    </a:prstGeom>
                  </pic:spPr>
                </pic:pic>
              </a:graphicData>
            </a:graphic>
          </wp:inline>
        </w:drawing>
      </w:r>
    </w:p>
    <w:p w14:paraId="5A967E51" w14:textId="6AD68723" w:rsidR="00DF41BF" w:rsidRDefault="00DF41BF" w:rsidP="00DF41BF">
      <w:pPr>
        <w:jc w:val="center"/>
        <w:rPr>
          <w:sz w:val="18"/>
          <w:szCs w:val="18"/>
        </w:rPr>
      </w:pPr>
      <w:r w:rsidRPr="004D0EA5">
        <w:rPr>
          <w:sz w:val="18"/>
          <w:szCs w:val="18"/>
        </w:rPr>
        <w:t xml:space="preserve">Figure </w:t>
      </w:r>
      <w:r>
        <w:rPr>
          <w:sz w:val="18"/>
          <w:szCs w:val="18"/>
        </w:rPr>
        <w:t>11</w:t>
      </w:r>
      <w:r w:rsidRPr="004D0EA5">
        <w:rPr>
          <w:sz w:val="18"/>
          <w:szCs w:val="18"/>
        </w:rPr>
        <w:t xml:space="preserve">: </w:t>
      </w:r>
      <w:r>
        <w:rPr>
          <w:sz w:val="18"/>
          <w:szCs w:val="18"/>
        </w:rPr>
        <w:t>Opening proto_v3.py</w:t>
      </w:r>
    </w:p>
    <w:p w14:paraId="2B23B0F6" w14:textId="60A79A5E" w:rsidR="00081859" w:rsidRDefault="0016052D" w:rsidP="005765E3">
      <w:pPr>
        <w:pStyle w:val="ListParagraph"/>
        <w:numPr>
          <w:ilvl w:val="3"/>
          <w:numId w:val="3"/>
        </w:numPr>
        <w:ind w:left="426"/>
        <w:rPr>
          <w:sz w:val="24"/>
          <w:szCs w:val="24"/>
        </w:rPr>
      </w:pPr>
      <w:r>
        <w:rPr>
          <w:sz w:val="24"/>
          <w:szCs w:val="24"/>
        </w:rPr>
        <w:t xml:space="preserve">Once the appropriate python file is opened, the co-ordinate </w:t>
      </w:r>
      <w:r w:rsidR="00AB0ABF">
        <w:rPr>
          <w:sz w:val="24"/>
          <w:szCs w:val="24"/>
        </w:rPr>
        <w:t xml:space="preserve">fields are unlocked and co-ordinate </w:t>
      </w:r>
      <w:r>
        <w:rPr>
          <w:sz w:val="24"/>
          <w:szCs w:val="24"/>
        </w:rPr>
        <w:t xml:space="preserve">values can then be </w:t>
      </w:r>
      <w:r w:rsidR="00AB0ABF">
        <w:rPr>
          <w:sz w:val="24"/>
          <w:szCs w:val="24"/>
        </w:rPr>
        <w:t>inputted by the user</w:t>
      </w:r>
      <w:r w:rsidR="00A474C7">
        <w:rPr>
          <w:sz w:val="24"/>
          <w:szCs w:val="24"/>
        </w:rPr>
        <w:t xml:space="preserve"> (Figure 12)</w:t>
      </w:r>
      <w:r w:rsidR="00AB0ABF">
        <w:rPr>
          <w:sz w:val="24"/>
          <w:szCs w:val="24"/>
        </w:rPr>
        <w:t xml:space="preserve">. </w:t>
      </w:r>
    </w:p>
    <w:p w14:paraId="2F159DCB" w14:textId="73D01B7B" w:rsidR="0016052D" w:rsidRDefault="00526D39" w:rsidP="00A474C7">
      <w:pPr>
        <w:jc w:val="center"/>
        <w:rPr>
          <w:rFonts w:ascii="Calibri" w:eastAsia="Calibri" w:hAnsi="Calibri" w:cs="Calibri"/>
          <w:color w:val="7030A0"/>
          <w:sz w:val="24"/>
          <w:szCs w:val="24"/>
        </w:rPr>
      </w:pPr>
      <w:r>
        <w:rPr>
          <w:noProof/>
        </w:rPr>
        <w:lastRenderedPageBreak/>
        <w:drawing>
          <wp:inline distT="0" distB="0" distL="0" distR="0" wp14:anchorId="11BB35A6" wp14:editId="081B51A1">
            <wp:extent cx="3960000" cy="2631600"/>
            <wp:effectExtent l="0" t="0" r="2540" b="0"/>
            <wp:docPr id="116880109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3960000" cy="2631600"/>
                    </a:xfrm>
                    <a:prstGeom prst="rect">
                      <a:avLst/>
                    </a:prstGeom>
                  </pic:spPr>
                </pic:pic>
              </a:graphicData>
            </a:graphic>
          </wp:inline>
        </w:drawing>
      </w:r>
    </w:p>
    <w:p w14:paraId="78449E2D" w14:textId="2403578D" w:rsidR="00C35B4A" w:rsidRDefault="00C35B4A" w:rsidP="00C35B4A">
      <w:pPr>
        <w:jc w:val="center"/>
        <w:rPr>
          <w:sz w:val="18"/>
          <w:szCs w:val="18"/>
        </w:rPr>
      </w:pPr>
      <w:r w:rsidRPr="004D0EA5">
        <w:rPr>
          <w:sz w:val="18"/>
          <w:szCs w:val="18"/>
        </w:rPr>
        <w:t xml:space="preserve">Figure </w:t>
      </w:r>
      <w:r>
        <w:rPr>
          <w:sz w:val="18"/>
          <w:szCs w:val="18"/>
        </w:rPr>
        <w:t>12</w:t>
      </w:r>
      <w:r w:rsidRPr="004D0EA5">
        <w:rPr>
          <w:sz w:val="18"/>
          <w:szCs w:val="18"/>
        </w:rPr>
        <w:t xml:space="preserve">: </w:t>
      </w:r>
      <w:r>
        <w:rPr>
          <w:sz w:val="18"/>
          <w:szCs w:val="18"/>
        </w:rPr>
        <w:t>proto_v3.py file is opened, unlocking access to co-ordinate fields</w:t>
      </w:r>
    </w:p>
    <w:p w14:paraId="35CDA419" w14:textId="32B52F89" w:rsidR="00BA0FD7" w:rsidRDefault="00BA0FD7" w:rsidP="00BA0FD7">
      <w:pPr>
        <w:rPr>
          <w:sz w:val="24"/>
          <w:szCs w:val="24"/>
        </w:rPr>
      </w:pPr>
      <w:r w:rsidRPr="00C774EF">
        <w:rPr>
          <w:sz w:val="24"/>
          <w:szCs w:val="24"/>
        </w:rPr>
        <w:t xml:space="preserve">Step </w:t>
      </w:r>
      <w:r w:rsidR="00C52D23">
        <w:rPr>
          <w:sz w:val="24"/>
          <w:szCs w:val="24"/>
        </w:rPr>
        <w:t>6</w:t>
      </w:r>
      <w:r w:rsidRPr="00C774EF">
        <w:rPr>
          <w:sz w:val="24"/>
          <w:szCs w:val="24"/>
        </w:rPr>
        <w:t xml:space="preserve">: Enter desired waypoint (x, y, z) co-ordinate </w:t>
      </w:r>
      <w:r>
        <w:rPr>
          <w:sz w:val="24"/>
          <w:szCs w:val="24"/>
        </w:rPr>
        <w:t>in the respective fields</w:t>
      </w:r>
    </w:p>
    <w:p w14:paraId="2D1D20A2" w14:textId="73983DE5" w:rsidR="00BA0FD7" w:rsidRDefault="00BA0FD7" w:rsidP="005765E3">
      <w:pPr>
        <w:pStyle w:val="ListParagraph"/>
        <w:numPr>
          <w:ilvl w:val="2"/>
          <w:numId w:val="6"/>
        </w:numPr>
        <w:ind w:left="426"/>
        <w:rPr>
          <w:sz w:val="24"/>
          <w:szCs w:val="24"/>
        </w:rPr>
      </w:pPr>
      <w:r w:rsidRPr="00A77D9B">
        <w:rPr>
          <w:sz w:val="24"/>
          <w:szCs w:val="24"/>
        </w:rPr>
        <w:t>NOTE: Values must be positive integers or decimals</w:t>
      </w:r>
    </w:p>
    <w:p w14:paraId="4D7FBE67" w14:textId="62D5F975" w:rsidR="006A072B" w:rsidRDefault="006A072B" w:rsidP="005765E3">
      <w:pPr>
        <w:pStyle w:val="ListParagraph"/>
        <w:numPr>
          <w:ilvl w:val="2"/>
          <w:numId w:val="6"/>
        </w:numPr>
        <w:ind w:left="426"/>
        <w:rPr>
          <w:sz w:val="24"/>
          <w:szCs w:val="24"/>
        </w:rPr>
      </w:pPr>
      <w:r>
        <w:rPr>
          <w:sz w:val="24"/>
          <w:szCs w:val="24"/>
        </w:rPr>
        <w:t>Values can be cleared by clicking “CLEAR VALUES”</w:t>
      </w:r>
    </w:p>
    <w:p w14:paraId="4291F958" w14:textId="77777777" w:rsidR="00381907" w:rsidRDefault="00381907" w:rsidP="00381907">
      <w:pPr>
        <w:pStyle w:val="ListParagraph"/>
        <w:ind w:left="426"/>
        <w:rPr>
          <w:sz w:val="24"/>
          <w:szCs w:val="24"/>
        </w:rPr>
      </w:pPr>
    </w:p>
    <w:p w14:paraId="3A7365E2" w14:textId="640D1BBE" w:rsidR="003E0D39" w:rsidRDefault="003E0D39" w:rsidP="003E0D39">
      <w:pPr>
        <w:pStyle w:val="ListParagraph"/>
        <w:spacing w:before="240"/>
        <w:ind w:left="426"/>
        <w:jc w:val="center"/>
        <w:rPr>
          <w:sz w:val="24"/>
          <w:szCs w:val="24"/>
        </w:rPr>
      </w:pPr>
      <w:r>
        <w:rPr>
          <w:noProof/>
        </w:rPr>
        <w:drawing>
          <wp:inline distT="0" distB="0" distL="0" distR="0" wp14:anchorId="65EE38B7" wp14:editId="59A19F0B">
            <wp:extent cx="3960000" cy="2638800"/>
            <wp:effectExtent l="0" t="0" r="2540" b="9525"/>
            <wp:docPr id="9973901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3960000" cy="2638800"/>
                    </a:xfrm>
                    <a:prstGeom prst="rect">
                      <a:avLst/>
                    </a:prstGeom>
                  </pic:spPr>
                </pic:pic>
              </a:graphicData>
            </a:graphic>
          </wp:inline>
        </w:drawing>
      </w:r>
    </w:p>
    <w:p w14:paraId="4FBF2441" w14:textId="592B9CC0" w:rsidR="003E0D39" w:rsidRDefault="003E0D39" w:rsidP="003E0D39">
      <w:pPr>
        <w:jc w:val="center"/>
        <w:rPr>
          <w:sz w:val="18"/>
          <w:szCs w:val="18"/>
        </w:rPr>
      </w:pPr>
      <w:r w:rsidRPr="004D0EA5">
        <w:rPr>
          <w:sz w:val="18"/>
          <w:szCs w:val="18"/>
        </w:rPr>
        <w:t xml:space="preserve">Figure </w:t>
      </w:r>
      <w:r>
        <w:rPr>
          <w:sz w:val="18"/>
          <w:szCs w:val="18"/>
        </w:rPr>
        <w:t>13</w:t>
      </w:r>
      <w:r w:rsidRPr="004D0EA5">
        <w:rPr>
          <w:sz w:val="18"/>
          <w:szCs w:val="18"/>
        </w:rPr>
        <w:t xml:space="preserve">: </w:t>
      </w:r>
      <w:r>
        <w:rPr>
          <w:sz w:val="18"/>
          <w:szCs w:val="18"/>
        </w:rPr>
        <w:t xml:space="preserve">Enter </w:t>
      </w:r>
      <w:r w:rsidR="004C7E81">
        <w:rPr>
          <w:sz w:val="18"/>
          <w:szCs w:val="18"/>
        </w:rPr>
        <w:t>co-ordinate values</w:t>
      </w:r>
    </w:p>
    <w:p w14:paraId="7C114A81" w14:textId="77777777" w:rsidR="00381907" w:rsidRDefault="00381907">
      <w:pPr>
        <w:rPr>
          <w:sz w:val="24"/>
          <w:szCs w:val="24"/>
        </w:rPr>
      </w:pPr>
      <w:r>
        <w:rPr>
          <w:sz w:val="24"/>
          <w:szCs w:val="24"/>
        </w:rPr>
        <w:br w:type="page"/>
      </w:r>
    </w:p>
    <w:p w14:paraId="7C781AF4" w14:textId="75F03345" w:rsidR="00BA0FD7" w:rsidRDefault="00BA0FD7" w:rsidP="00381907">
      <w:pPr>
        <w:jc w:val="both"/>
        <w:rPr>
          <w:sz w:val="24"/>
          <w:szCs w:val="24"/>
        </w:rPr>
      </w:pPr>
      <w:r w:rsidRPr="00C774EF">
        <w:rPr>
          <w:sz w:val="24"/>
          <w:szCs w:val="24"/>
        </w:rPr>
        <w:lastRenderedPageBreak/>
        <w:t xml:space="preserve">Step </w:t>
      </w:r>
      <w:r w:rsidR="005B6767">
        <w:rPr>
          <w:sz w:val="24"/>
          <w:szCs w:val="24"/>
        </w:rPr>
        <w:t>7</w:t>
      </w:r>
      <w:r w:rsidRPr="00C774EF">
        <w:rPr>
          <w:sz w:val="24"/>
          <w:szCs w:val="24"/>
        </w:rPr>
        <w:t xml:space="preserve">: </w:t>
      </w:r>
      <w:r>
        <w:rPr>
          <w:sz w:val="24"/>
          <w:szCs w:val="24"/>
        </w:rPr>
        <w:t>Click “RUN FLIGHT” button to</w:t>
      </w:r>
      <w:r w:rsidR="005B6767">
        <w:rPr>
          <w:sz w:val="24"/>
          <w:szCs w:val="24"/>
        </w:rPr>
        <w:t xml:space="preserve"> fly drone</w:t>
      </w:r>
    </w:p>
    <w:p w14:paraId="264889C3" w14:textId="1AEBCCBD" w:rsidR="00724917" w:rsidRDefault="00724917" w:rsidP="00724917">
      <w:pPr>
        <w:jc w:val="center"/>
        <w:rPr>
          <w:sz w:val="24"/>
          <w:szCs w:val="24"/>
        </w:rPr>
      </w:pPr>
      <w:r>
        <w:rPr>
          <w:noProof/>
        </w:rPr>
        <mc:AlternateContent>
          <mc:Choice Requires="wps">
            <w:drawing>
              <wp:anchor distT="0" distB="0" distL="114300" distR="114300" simplePos="0" relativeHeight="251658752" behindDoc="0" locked="0" layoutInCell="1" allowOverlap="1" wp14:anchorId="40A46BEE" wp14:editId="4A3BE2B2">
                <wp:simplePos x="0" y="0"/>
                <wp:positionH relativeFrom="column">
                  <wp:posOffset>2876551</wp:posOffset>
                </wp:positionH>
                <wp:positionV relativeFrom="paragraph">
                  <wp:posOffset>1540827</wp:posOffset>
                </wp:positionV>
                <wp:extent cx="528638" cy="1214437"/>
                <wp:effectExtent l="0" t="38100" r="62230" b="24130"/>
                <wp:wrapNone/>
                <wp:docPr id="22" name="Straight Arrow Connector 22"/>
                <wp:cNvGraphicFramePr/>
                <a:graphic xmlns:a="http://schemas.openxmlformats.org/drawingml/2006/main">
                  <a:graphicData uri="http://schemas.microsoft.com/office/word/2010/wordprocessingShape">
                    <wps:wsp>
                      <wps:cNvCnPr/>
                      <wps:spPr>
                        <a:xfrm flipV="1">
                          <a:off x="0" y="0"/>
                          <a:ext cx="528638" cy="121443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490EE6" id="_x0000_t32" coordsize="21600,21600" o:spt="32" o:oned="t" path="m,l21600,21600e" filled="f">
                <v:path arrowok="t" fillok="f" o:connecttype="none"/>
                <o:lock v:ext="edit" shapetype="t"/>
              </v:shapetype>
              <v:shape id="Straight Arrow Connector 22" o:spid="_x0000_s1026" type="#_x0000_t32" style="position:absolute;margin-left:226.5pt;margin-top:121.3pt;width:41.65pt;height:95.6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" strokecolor="#4472c4 [3204]" strokeweight=".5pt">
                <v:stroke endarrow="block" joinstyle="miter"/>
              </v:shape>
            </w:pict>
          </mc:Fallback>
        </mc:AlternateContent>
      </w:r>
      <w:r>
        <w:rPr>
          <w:noProof/>
        </w:rPr>
        <w:drawing>
          <wp:inline distT="0" distB="0" distL="0" distR="0" wp14:anchorId="584CE363" wp14:editId="18BC320C">
            <wp:extent cx="3960000" cy="2638800"/>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60000" cy="2638800"/>
                    </a:xfrm>
                    <a:prstGeom prst="rect">
                      <a:avLst/>
                    </a:prstGeom>
                  </pic:spPr>
                </pic:pic>
              </a:graphicData>
            </a:graphic>
          </wp:inline>
        </w:drawing>
      </w:r>
    </w:p>
    <w:p w14:paraId="6D824468" w14:textId="36603690" w:rsidR="00724917" w:rsidRDefault="00724917" w:rsidP="00724917">
      <w:pPr>
        <w:jc w:val="center"/>
        <w:rPr>
          <w:sz w:val="18"/>
          <w:szCs w:val="18"/>
        </w:rPr>
      </w:pPr>
      <w:r w:rsidRPr="004D0EA5">
        <w:rPr>
          <w:sz w:val="18"/>
          <w:szCs w:val="18"/>
        </w:rPr>
        <w:t xml:space="preserve">Figure </w:t>
      </w:r>
      <w:r>
        <w:rPr>
          <w:sz w:val="18"/>
          <w:szCs w:val="18"/>
        </w:rPr>
        <w:t>14</w:t>
      </w:r>
      <w:r w:rsidRPr="004D0EA5">
        <w:rPr>
          <w:sz w:val="18"/>
          <w:szCs w:val="18"/>
        </w:rPr>
        <w:t xml:space="preserve">: </w:t>
      </w:r>
      <w:r>
        <w:rPr>
          <w:sz w:val="18"/>
          <w:szCs w:val="18"/>
        </w:rPr>
        <w:t>Click “RUN FLIGHT” to fly drone</w:t>
      </w:r>
    </w:p>
    <w:p w14:paraId="496B7E81" w14:textId="77777777" w:rsidR="00724917" w:rsidRPr="00646808" w:rsidRDefault="00724917" w:rsidP="00724917">
      <w:pPr>
        <w:jc w:val="center"/>
        <w:rPr>
          <w:sz w:val="24"/>
          <w:szCs w:val="24"/>
        </w:rPr>
      </w:pPr>
    </w:p>
    <w:p w14:paraId="16417195" w14:textId="77777777" w:rsidR="0094652A" w:rsidRDefault="00FD03C8" w:rsidP="00FD03C8">
      <w:pPr>
        <w:jc w:val="both"/>
        <w:rPr>
          <w:sz w:val="24"/>
          <w:szCs w:val="24"/>
        </w:rPr>
      </w:pPr>
      <w:bookmarkStart w:id="514" w:name="_Toc514575810"/>
      <w:bookmarkStart w:id="515" w:name="_Toc514576097"/>
      <w:bookmarkStart w:id="516" w:name="_Toc514577383"/>
      <w:bookmarkStart w:id="517" w:name="_Toc514577996"/>
      <w:bookmarkStart w:id="518" w:name="_Toc514585953"/>
      <w:bookmarkStart w:id="519" w:name="_Toc514586319"/>
      <w:bookmarkStart w:id="520" w:name="_Toc514586954"/>
      <w:bookmarkStart w:id="521" w:name="_Toc514587097"/>
      <w:bookmarkStart w:id="522" w:name="_Toc514588207"/>
      <w:bookmarkStart w:id="523" w:name="_Toc514588608"/>
      <w:bookmarkStart w:id="524" w:name="_Toc514589722"/>
      <w:bookmarkStart w:id="525" w:name="_Toc514589909"/>
      <w:bookmarkStart w:id="526" w:name="_Toc514590514"/>
      <w:bookmarkStart w:id="527" w:name="_Toc514590873"/>
      <w:bookmarkStart w:id="528" w:name="_Toc514591472"/>
      <w:bookmarkStart w:id="529" w:name="_Toc514591995"/>
      <w:bookmarkStart w:id="530" w:name="_Toc514593031"/>
      <w:bookmarkStart w:id="531" w:name="_Toc514610866"/>
      <w:bookmarkStart w:id="532" w:name="_Toc514611645"/>
      <w:bookmarkStart w:id="533" w:name="_Toc514612002"/>
      <w:bookmarkStart w:id="534" w:name="_Toc514612252"/>
      <w:bookmarkStart w:id="535" w:name="_Toc514613236"/>
      <w:bookmarkStart w:id="536" w:name="_Toc514606332"/>
      <w:bookmarkStart w:id="537" w:name="_Toc514927796"/>
      <w:bookmarkStart w:id="538" w:name="_Toc514928291"/>
      <w:bookmarkStart w:id="539" w:name="_Toc514937693"/>
      <w:bookmarkStart w:id="540" w:name="_Toc514937866"/>
      <w:bookmarkStart w:id="541" w:name="_Toc514940113"/>
      <w:bookmarkStart w:id="542" w:name="_Toc514941771"/>
      <w:bookmarkStart w:id="543" w:name="_Toc514943530"/>
      <w:bookmarkStart w:id="544" w:name="_Toc514957453"/>
      <w:bookmarkStart w:id="545" w:name="_Toc514957886"/>
      <w:bookmarkStart w:id="546" w:name="_Toc514958048"/>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C774EF">
        <w:rPr>
          <w:sz w:val="24"/>
          <w:szCs w:val="24"/>
        </w:rPr>
        <w:t xml:space="preserve">Step </w:t>
      </w:r>
      <w:r>
        <w:rPr>
          <w:sz w:val="24"/>
          <w:szCs w:val="24"/>
        </w:rPr>
        <w:t>8</w:t>
      </w:r>
      <w:r w:rsidRPr="00C774EF">
        <w:rPr>
          <w:sz w:val="24"/>
          <w:szCs w:val="24"/>
        </w:rPr>
        <w:t xml:space="preserve">: </w:t>
      </w:r>
      <w:r>
        <w:rPr>
          <w:sz w:val="24"/>
          <w:szCs w:val="24"/>
        </w:rPr>
        <w:t xml:space="preserve">Additional flights can be run by repeating </w:t>
      </w:r>
      <w:r w:rsidR="0094652A">
        <w:rPr>
          <w:sz w:val="24"/>
          <w:szCs w:val="24"/>
        </w:rPr>
        <w:t>Steps 6 – 7.</w:t>
      </w:r>
    </w:p>
    <w:p w14:paraId="70BF018E" w14:textId="5F604CCA" w:rsidR="00BD3B00" w:rsidRDefault="00BD3B00" w:rsidP="00FD03C8">
      <w:pPr>
        <w:jc w:val="both"/>
        <w:rPr>
          <w:sz w:val="24"/>
          <w:szCs w:val="24"/>
        </w:rPr>
      </w:pPr>
      <w:r>
        <w:rPr>
          <w:sz w:val="24"/>
          <w:szCs w:val="24"/>
        </w:rPr>
        <w:t xml:space="preserve">Step </w:t>
      </w:r>
      <w:r w:rsidR="00EC3A22">
        <w:rPr>
          <w:sz w:val="24"/>
          <w:szCs w:val="24"/>
        </w:rPr>
        <w:t>9</w:t>
      </w:r>
      <w:r>
        <w:rPr>
          <w:sz w:val="24"/>
          <w:szCs w:val="24"/>
        </w:rPr>
        <w:t xml:space="preserve">: Exit Application by clicking “EXIT” </w:t>
      </w:r>
      <w:r w:rsidR="00EC3A22">
        <w:rPr>
          <w:sz w:val="24"/>
          <w:szCs w:val="24"/>
        </w:rPr>
        <w:t>and turn off drone.</w:t>
      </w:r>
    </w:p>
    <w:p w14:paraId="0922FE2B" w14:textId="77777777" w:rsidR="00381907" w:rsidRDefault="00381907">
      <w:pPr>
        <w:rPr>
          <w:rFonts w:asciiTheme="majorHAnsi" w:eastAsiaTheme="majorEastAsia" w:hAnsiTheme="majorHAnsi" w:cstheme="majorBidi"/>
          <w:color w:val="2F5496" w:themeColor="accent1" w:themeShade="BF"/>
          <w:sz w:val="26"/>
          <w:szCs w:val="26"/>
        </w:rPr>
      </w:pPr>
    </w:p>
    <w:p w14:paraId="2140FEE9" w14:textId="4B9AB51D" w:rsidR="00BA0FD7" w:rsidRDefault="00BA0FD7" w:rsidP="00BA0FD7">
      <w:pPr>
        <w:pStyle w:val="Heading2"/>
      </w:pPr>
      <w:bookmarkStart w:id="547" w:name="_Toc520061803"/>
      <w:bookmarkStart w:id="548" w:name="_Toc520063387"/>
      <w:bookmarkStart w:id="549" w:name="_Toc520063644"/>
      <w:bookmarkStart w:id="550" w:name="_Toc520064304"/>
      <w:bookmarkStart w:id="551" w:name="_Toc520067858"/>
      <w:bookmarkStart w:id="552" w:name="_Toc520068123"/>
      <w:bookmarkStart w:id="553" w:name="_Toc520072338"/>
      <w:bookmarkStart w:id="554" w:name="_Toc520075823"/>
      <w:r>
        <w:t>Source Code</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57FF1D5" w14:textId="77777777" w:rsidR="00BA0FD7" w:rsidRPr="00217CB2" w:rsidRDefault="00BA0FD7" w:rsidP="00BA0FD7">
      <w:pPr>
        <w:spacing w:after="0"/>
        <w:rPr>
          <w:sz w:val="24"/>
          <w:szCs w:val="24"/>
        </w:rPr>
      </w:pPr>
      <w:r w:rsidRPr="00217CB2">
        <w:rPr>
          <w:sz w:val="24"/>
          <w:szCs w:val="24"/>
        </w:rPr>
        <w:t>For the Prototype Flight Control Solution, please refer to Symbiosis GitHub repository:</w:t>
      </w:r>
    </w:p>
    <w:bookmarkStart w:id="555" w:name="_Toc514937867"/>
    <w:p w14:paraId="73CE0D7E" w14:textId="4B47C490" w:rsidR="00217CB2" w:rsidRPr="00217CB2" w:rsidRDefault="00217CB2" w:rsidP="00217CB2">
      <w:pPr>
        <w:spacing w:after="120"/>
        <w:rPr>
          <w:rStyle w:val="Hyperlink"/>
          <w:sz w:val="24"/>
          <w:szCs w:val="24"/>
        </w:rPr>
      </w:pPr>
      <w:r w:rsidRPr="00217CB2">
        <w:rPr>
          <w:rStyle w:val="Hyperlink"/>
          <w:sz w:val="24"/>
          <w:szCs w:val="24"/>
        </w:rPr>
        <w:fldChar w:fldCharType="begin"/>
      </w:r>
      <w:r w:rsidRPr="00217CB2">
        <w:rPr>
          <w:rStyle w:val="Hyperlink"/>
          <w:sz w:val="24"/>
          <w:szCs w:val="24"/>
        </w:rPr>
        <w:instrText xml:space="preserve"> HYPERLINK "https://github.com/SymbiosisTeam/Prototype-Solution" </w:instrText>
      </w:r>
      <w:r w:rsidRPr="00217CB2">
        <w:rPr>
          <w:rStyle w:val="Hyperlink"/>
          <w:sz w:val="24"/>
          <w:szCs w:val="24"/>
        </w:rPr>
        <w:fldChar w:fldCharType="separate"/>
      </w:r>
      <w:r w:rsidRPr="00217CB2">
        <w:rPr>
          <w:rStyle w:val="Hyperlink"/>
          <w:sz w:val="24"/>
          <w:szCs w:val="24"/>
        </w:rPr>
        <w:t>https://github.com/SymbiosisTeam/Prototype-Solution</w:t>
      </w:r>
      <w:r w:rsidRPr="00217CB2">
        <w:rPr>
          <w:rStyle w:val="Hyperlink"/>
          <w:sz w:val="24"/>
          <w:szCs w:val="24"/>
        </w:rPr>
        <w:fldChar w:fldCharType="end"/>
      </w:r>
    </w:p>
    <w:p w14:paraId="1965E10B" w14:textId="1058D0F0" w:rsidR="008F1E87" w:rsidRPr="00217CB2" w:rsidRDefault="008F1E87" w:rsidP="008F1E87">
      <w:pPr>
        <w:spacing w:after="0"/>
        <w:rPr>
          <w:sz w:val="24"/>
          <w:szCs w:val="24"/>
        </w:rPr>
      </w:pPr>
      <w:r w:rsidRPr="00217CB2">
        <w:rPr>
          <w:sz w:val="24"/>
          <w:szCs w:val="24"/>
        </w:rPr>
        <w:t>For the GUI Application Executable File, please refer to Symbiosis GitHub repository:</w:t>
      </w:r>
    </w:p>
    <w:p w14:paraId="56E49A2C" w14:textId="42658AE6" w:rsidR="0071306B" w:rsidRDefault="002C4D3F" w:rsidP="0071306B">
      <w:pPr>
        <w:rPr>
          <w:rStyle w:val="Hyperlink"/>
          <w:sz w:val="24"/>
          <w:szCs w:val="24"/>
        </w:rPr>
      </w:pPr>
      <w:hyperlink r:id="rId39" w:history="1">
        <w:r w:rsidR="0071306B" w:rsidRPr="00217CB2">
          <w:rPr>
            <w:rStyle w:val="Hyperlink"/>
            <w:sz w:val="24"/>
            <w:szCs w:val="24"/>
          </w:rPr>
          <w:t>https://github.com/SymbiosisTeam/Prototype-GUI-Executable</w:t>
        </w:r>
      </w:hyperlink>
    </w:p>
    <w:p w14:paraId="170FF963" w14:textId="4432EBAD" w:rsidR="00217CB2" w:rsidRPr="00217CB2" w:rsidRDefault="00217CB2" w:rsidP="00217CB2">
      <w:pPr>
        <w:spacing w:after="0"/>
        <w:rPr>
          <w:sz w:val="24"/>
          <w:szCs w:val="24"/>
        </w:rPr>
      </w:pPr>
      <w:r w:rsidRPr="00217CB2">
        <w:rPr>
          <w:sz w:val="24"/>
          <w:szCs w:val="24"/>
        </w:rPr>
        <w:t xml:space="preserve">For the GUI Application </w:t>
      </w:r>
      <w:r w:rsidR="005B7555">
        <w:rPr>
          <w:sz w:val="24"/>
          <w:szCs w:val="24"/>
        </w:rPr>
        <w:t xml:space="preserve">Source </w:t>
      </w:r>
      <w:r w:rsidRPr="00217CB2">
        <w:rPr>
          <w:sz w:val="24"/>
          <w:szCs w:val="24"/>
        </w:rPr>
        <w:t>Code, please refer to Symbiosis GitHub repository:</w:t>
      </w:r>
    </w:p>
    <w:p w14:paraId="5ADF008A" w14:textId="77777777" w:rsidR="00217CB2" w:rsidRPr="00217CB2" w:rsidRDefault="002C4D3F" w:rsidP="00217CB2">
      <w:pPr>
        <w:rPr>
          <w:sz w:val="24"/>
          <w:szCs w:val="24"/>
        </w:rPr>
      </w:pPr>
      <w:hyperlink r:id="rId40" w:history="1">
        <w:r w:rsidR="00217CB2" w:rsidRPr="00217CB2">
          <w:rPr>
            <w:rStyle w:val="Hyperlink"/>
            <w:sz w:val="24"/>
            <w:szCs w:val="24"/>
          </w:rPr>
          <w:t>https://github.com/SymbiosisTeam/Prototype-GUI</w:t>
        </w:r>
      </w:hyperlink>
    </w:p>
    <w:p w14:paraId="4C8FA405" w14:textId="77777777" w:rsidR="003A54A1" w:rsidRDefault="003A54A1" w:rsidP="00BA0FD7">
      <w:pPr>
        <w:pStyle w:val="Heading1"/>
      </w:pPr>
      <w:bookmarkStart w:id="556" w:name="_Toc514943531"/>
      <w:bookmarkStart w:id="557" w:name="_Toc514957454"/>
      <w:bookmarkStart w:id="558" w:name="_Toc514957887"/>
      <w:bookmarkStart w:id="559" w:name="_Toc514958049"/>
    </w:p>
    <w:bookmarkEnd w:id="555"/>
    <w:bookmarkEnd w:id="556"/>
    <w:bookmarkEnd w:id="557"/>
    <w:bookmarkEnd w:id="558"/>
    <w:bookmarkEnd w:id="559"/>
    <w:p w14:paraId="4DA0EDEA" w14:textId="77777777" w:rsidR="003A54A1" w:rsidRDefault="003A54A1">
      <w:pPr>
        <w:rPr>
          <w:rFonts w:asciiTheme="majorHAnsi" w:eastAsiaTheme="majorEastAsia" w:hAnsiTheme="majorHAnsi" w:cstheme="majorBidi"/>
          <w:color w:val="2F5496" w:themeColor="accent1" w:themeShade="BF"/>
          <w:sz w:val="32"/>
          <w:szCs w:val="32"/>
        </w:rPr>
      </w:pPr>
      <w:r>
        <w:br w:type="page"/>
      </w:r>
    </w:p>
    <w:p w14:paraId="4A0C2915" w14:textId="647D1FE1" w:rsidR="00184F71" w:rsidRDefault="00FA36A1" w:rsidP="006E71AE">
      <w:pPr>
        <w:pStyle w:val="Heading1"/>
      </w:pPr>
      <w:bookmarkStart w:id="560" w:name="_Toc520061805"/>
      <w:bookmarkStart w:id="561" w:name="_Toc520063389"/>
      <w:bookmarkStart w:id="562" w:name="_Toc520063646"/>
      <w:bookmarkStart w:id="563" w:name="_Toc520064306"/>
      <w:bookmarkStart w:id="564" w:name="_Toc520067860"/>
      <w:bookmarkStart w:id="565" w:name="_Toc520068125"/>
      <w:bookmarkStart w:id="566" w:name="_Toc520072339"/>
      <w:bookmarkStart w:id="567" w:name="_Toc520075824"/>
      <w:r>
        <w:lastRenderedPageBreak/>
        <w:t>Team Structure</w:t>
      </w:r>
      <w:r w:rsidR="00E31B6D">
        <w:t xml:space="preserve"> Review</w:t>
      </w:r>
      <w:bookmarkEnd w:id="560"/>
      <w:bookmarkEnd w:id="561"/>
      <w:bookmarkEnd w:id="562"/>
      <w:bookmarkEnd w:id="563"/>
      <w:bookmarkEnd w:id="564"/>
      <w:bookmarkEnd w:id="565"/>
      <w:bookmarkEnd w:id="566"/>
      <w:bookmarkEnd w:id="567"/>
    </w:p>
    <w:p w14:paraId="75F0C18A" w14:textId="647D1FE1" w:rsidR="001645A2" w:rsidRDefault="001645A2" w:rsidP="0016535B">
      <w:pPr>
        <w:pStyle w:val="Heading2"/>
      </w:pPr>
      <w:bookmarkStart w:id="568" w:name="_Toc520063390"/>
      <w:bookmarkStart w:id="569" w:name="_Toc520063647"/>
      <w:bookmarkStart w:id="570" w:name="_Toc520064307"/>
      <w:bookmarkStart w:id="571" w:name="_Toc520067861"/>
      <w:bookmarkStart w:id="572" w:name="_Toc520068126"/>
      <w:bookmarkStart w:id="573" w:name="_Toc520072340"/>
      <w:bookmarkStart w:id="574" w:name="_Toc520075825"/>
      <w:r>
        <w:t>Findings</w:t>
      </w:r>
      <w:bookmarkEnd w:id="568"/>
      <w:bookmarkEnd w:id="569"/>
      <w:bookmarkEnd w:id="570"/>
      <w:bookmarkEnd w:id="571"/>
      <w:bookmarkEnd w:id="572"/>
      <w:bookmarkEnd w:id="573"/>
      <w:bookmarkEnd w:id="574"/>
    </w:p>
    <w:p w14:paraId="29911A01" w14:textId="647D1FE1" w:rsidR="00667CF6" w:rsidRPr="00154D1C" w:rsidRDefault="0016535B" w:rsidP="003259F6">
      <w:pPr>
        <w:jc w:val="both"/>
        <w:rPr>
          <w:sz w:val="24"/>
          <w:szCs w:val="24"/>
        </w:rPr>
      </w:pPr>
      <w:r w:rsidRPr="00154D1C">
        <w:rPr>
          <w:sz w:val="24"/>
          <w:szCs w:val="24"/>
        </w:rPr>
        <w:t xml:space="preserve">Following on from a successful completion of Sprints 1 and 2 in trimester 1, the need to maintain sub-groups </w:t>
      </w:r>
      <w:r w:rsidR="00962EA1" w:rsidRPr="00154D1C">
        <w:rPr>
          <w:sz w:val="24"/>
          <w:szCs w:val="24"/>
        </w:rPr>
        <w:t xml:space="preserve">(Group 1 and Group 2) </w:t>
      </w:r>
      <w:r w:rsidRPr="00154D1C">
        <w:rPr>
          <w:sz w:val="24"/>
          <w:szCs w:val="24"/>
        </w:rPr>
        <w:t xml:space="preserve">within the team is no longer required.  </w:t>
      </w:r>
    </w:p>
    <w:p w14:paraId="282D3A9D" w14:textId="647D1FE1" w:rsidR="001645A2" w:rsidRDefault="001645A2" w:rsidP="0016535B">
      <w:pPr>
        <w:pStyle w:val="Heading2"/>
      </w:pPr>
      <w:bookmarkStart w:id="575" w:name="_Toc520063391"/>
      <w:bookmarkStart w:id="576" w:name="_Toc520063648"/>
      <w:bookmarkStart w:id="577" w:name="_Toc520064308"/>
      <w:bookmarkStart w:id="578" w:name="_Toc520067862"/>
      <w:bookmarkStart w:id="579" w:name="_Toc520068127"/>
      <w:bookmarkStart w:id="580" w:name="_Toc520072341"/>
      <w:bookmarkStart w:id="581" w:name="_Toc520075826"/>
      <w:r>
        <w:t>Justification</w:t>
      </w:r>
      <w:bookmarkEnd w:id="575"/>
      <w:bookmarkEnd w:id="576"/>
      <w:bookmarkEnd w:id="577"/>
      <w:bookmarkEnd w:id="578"/>
      <w:bookmarkEnd w:id="579"/>
      <w:bookmarkEnd w:id="580"/>
      <w:bookmarkEnd w:id="581"/>
    </w:p>
    <w:p w14:paraId="0C5F663D" w14:textId="4D8F55A3" w:rsidR="0016535B" w:rsidRPr="00154D1C" w:rsidRDefault="0016535B" w:rsidP="0016535B">
      <w:pPr>
        <w:jc w:val="both"/>
        <w:rPr>
          <w:sz w:val="24"/>
          <w:szCs w:val="24"/>
        </w:rPr>
      </w:pPr>
      <w:r w:rsidRPr="00154D1C">
        <w:rPr>
          <w:sz w:val="24"/>
          <w:szCs w:val="24"/>
        </w:rPr>
        <w:t xml:space="preserve">Sprint 3 will require the amalgamation of the team’s knowledge and experience of working with both the CrazyFlie Drone and the Unity platforms to begin developing the OptiTrack aspect of the flight-control solution.  </w:t>
      </w:r>
      <w:r w:rsidR="00346EBB" w:rsidRPr="00154D1C">
        <w:rPr>
          <w:sz w:val="24"/>
          <w:szCs w:val="24"/>
        </w:rPr>
        <w:t>The interim sprint has seen our te</w:t>
      </w:r>
      <w:r w:rsidR="00C20FD2" w:rsidRPr="00154D1C">
        <w:rPr>
          <w:sz w:val="24"/>
          <w:szCs w:val="24"/>
        </w:rPr>
        <w:t>am bring forward development on the Unity functionality</w:t>
      </w:r>
      <w:r w:rsidR="00A41B3B" w:rsidRPr="00154D1C">
        <w:rPr>
          <w:sz w:val="24"/>
          <w:szCs w:val="24"/>
        </w:rPr>
        <w:t xml:space="preserve"> to work with our prototype flight control solution</w:t>
      </w:r>
      <w:r w:rsidR="0066706C" w:rsidRPr="00154D1C">
        <w:rPr>
          <w:sz w:val="24"/>
          <w:szCs w:val="24"/>
        </w:rPr>
        <w:t>, which has drawn upon the work carried out by both sub-groups during Sprints 1 and 2.</w:t>
      </w:r>
      <w:r w:rsidR="00A41B3B" w:rsidRPr="00154D1C">
        <w:rPr>
          <w:sz w:val="24"/>
          <w:szCs w:val="24"/>
        </w:rPr>
        <w:t xml:space="preserve">  </w:t>
      </w:r>
    </w:p>
    <w:p w14:paraId="43FC44E7" w14:textId="647D1FE1" w:rsidR="001645A2" w:rsidRDefault="001645A2" w:rsidP="0016535B">
      <w:pPr>
        <w:pStyle w:val="Heading2"/>
      </w:pPr>
      <w:bookmarkStart w:id="582" w:name="_Toc520063392"/>
      <w:bookmarkStart w:id="583" w:name="_Toc520063649"/>
      <w:bookmarkStart w:id="584" w:name="_Toc520064309"/>
      <w:bookmarkStart w:id="585" w:name="_Toc520067863"/>
      <w:bookmarkStart w:id="586" w:name="_Toc520068128"/>
      <w:bookmarkStart w:id="587" w:name="_Toc520072342"/>
      <w:bookmarkStart w:id="588" w:name="_Toc520075827"/>
      <w:r>
        <w:t>Actions</w:t>
      </w:r>
      <w:bookmarkEnd w:id="582"/>
      <w:bookmarkEnd w:id="583"/>
      <w:bookmarkEnd w:id="584"/>
      <w:bookmarkEnd w:id="585"/>
      <w:bookmarkEnd w:id="586"/>
      <w:bookmarkEnd w:id="587"/>
      <w:bookmarkEnd w:id="588"/>
    </w:p>
    <w:p w14:paraId="7F210F7A" w14:textId="5C3142FD" w:rsidR="00081417" w:rsidRPr="00154D1C" w:rsidRDefault="001A3D39" w:rsidP="00081417">
      <w:pPr>
        <w:jc w:val="both"/>
        <w:rPr>
          <w:sz w:val="24"/>
          <w:szCs w:val="24"/>
        </w:rPr>
      </w:pPr>
      <w:r w:rsidRPr="00154D1C">
        <w:rPr>
          <w:sz w:val="24"/>
          <w:szCs w:val="24"/>
        </w:rPr>
        <w:t xml:space="preserve">During </w:t>
      </w:r>
      <w:r w:rsidR="00081417" w:rsidRPr="00154D1C">
        <w:rPr>
          <w:sz w:val="24"/>
          <w:szCs w:val="24"/>
        </w:rPr>
        <w:t xml:space="preserve">the interim sprint period, our team </w:t>
      </w:r>
      <w:r w:rsidR="00B83415" w:rsidRPr="00154D1C">
        <w:rPr>
          <w:sz w:val="24"/>
          <w:szCs w:val="24"/>
        </w:rPr>
        <w:t xml:space="preserve">held a team meeting </w:t>
      </w:r>
      <w:r w:rsidR="00430D0F" w:rsidRPr="00154D1C">
        <w:rPr>
          <w:sz w:val="24"/>
          <w:szCs w:val="24"/>
        </w:rPr>
        <w:t>where we</w:t>
      </w:r>
      <w:r w:rsidRPr="00154D1C">
        <w:rPr>
          <w:sz w:val="24"/>
          <w:szCs w:val="24"/>
        </w:rPr>
        <w:t xml:space="preserve"> </w:t>
      </w:r>
      <w:r w:rsidR="00430D0F" w:rsidRPr="00154D1C">
        <w:rPr>
          <w:sz w:val="24"/>
          <w:szCs w:val="24"/>
        </w:rPr>
        <w:t xml:space="preserve">discussed </w:t>
      </w:r>
      <w:r w:rsidR="00E00589" w:rsidRPr="00154D1C">
        <w:rPr>
          <w:sz w:val="24"/>
          <w:szCs w:val="24"/>
        </w:rPr>
        <w:t xml:space="preserve">dissolving </w:t>
      </w:r>
      <w:r w:rsidR="005620E9" w:rsidRPr="00154D1C">
        <w:rPr>
          <w:sz w:val="24"/>
          <w:szCs w:val="24"/>
        </w:rPr>
        <w:t xml:space="preserve">the sub-group structure and </w:t>
      </w:r>
      <w:r w:rsidR="0070358B">
        <w:rPr>
          <w:sz w:val="24"/>
          <w:szCs w:val="24"/>
        </w:rPr>
        <w:t xml:space="preserve">we </w:t>
      </w:r>
      <w:r w:rsidR="00A516DD" w:rsidRPr="00154D1C">
        <w:rPr>
          <w:sz w:val="24"/>
          <w:szCs w:val="24"/>
        </w:rPr>
        <w:t>restructur</w:t>
      </w:r>
      <w:r w:rsidR="00430D0F" w:rsidRPr="00154D1C">
        <w:rPr>
          <w:sz w:val="24"/>
          <w:szCs w:val="24"/>
        </w:rPr>
        <w:t>e</w:t>
      </w:r>
      <w:r w:rsidR="0070358B">
        <w:rPr>
          <w:sz w:val="24"/>
          <w:szCs w:val="24"/>
        </w:rPr>
        <w:t>d</w:t>
      </w:r>
      <w:r w:rsidR="00430D0F" w:rsidRPr="00154D1C">
        <w:rPr>
          <w:sz w:val="24"/>
          <w:szCs w:val="24"/>
        </w:rPr>
        <w:t xml:space="preserve"> ourselves into a single team.  </w:t>
      </w:r>
      <w:r w:rsidR="00081417" w:rsidRPr="00154D1C">
        <w:rPr>
          <w:sz w:val="24"/>
          <w:szCs w:val="24"/>
        </w:rPr>
        <w:t xml:space="preserve">As we begin planning for Sprint 3, it is expected that individual team members will </w:t>
      </w:r>
      <w:r w:rsidR="00F177D9" w:rsidRPr="00154D1C">
        <w:rPr>
          <w:sz w:val="24"/>
          <w:szCs w:val="24"/>
        </w:rPr>
        <w:t xml:space="preserve">take on responsibilities for some </w:t>
      </w:r>
      <w:r w:rsidR="00081417" w:rsidRPr="00154D1C">
        <w:rPr>
          <w:sz w:val="24"/>
          <w:szCs w:val="24"/>
        </w:rPr>
        <w:t>assigned key tasks</w:t>
      </w:r>
      <w:r w:rsidR="00F177D9" w:rsidRPr="00154D1C">
        <w:rPr>
          <w:sz w:val="24"/>
          <w:szCs w:val="24"/>
        </w:rPr>
        <w:t xml:space="preserve">, whilst other tasks may be carried out by </w:t>
      </w:r>
      <w:r w:rsidR="00920D9F" w:rsidRPr="00154D1C">
        <w:rPr>
          <w:sz w:val="24"/>
          <w:szCs w:val="24"/>
        </w:rPr>
        <w:t xml:space="preserve">multiple members or the </w:t>
      </w:r>
      <w:r w:rsidR="00851E8F">
        <w:rPr>
          <w:sz w:val="24"/>
          <w:szCs w:val="24"/>
        </w:rPr>
        <w:t xml:space="preserve">whole </w:t>
      </w:r>
      <w:r w:rsidR="00920D9F" w:rsidRPr="00154D1C">
        <w:rPr>
          <w:sz w:val="24"/>
          <w:szCs w:val="24"/>
        </w:rPr>
        <w:t>team</w:t>
      </w:r>
      <w:r w:rsidR="00851E8F">
        <w:rPr>
          <w:sz w:val="24"/>
          <w:szCs w:val="24"/>
        </w:rPr>
        <w:t xml:space="preserve"> </w:t>
      </w:r>
      <w:r w:rsidR="007F59A0" w:rsidRPr="00154D1C">
        <w:rPr>
          <w:sz w:val="24"/>
          <w:szCs w:val="24"/>
        </w:rPr>
        <w:t>(where required)</w:t>
      </w:r>
      <w:r w:rsidR="00081417" w:rsidRPr="00154D1C">
        <w:rPr>
          <w:sz w:val="24"/>
          <w:szCs w:val="24"/>
        </w:rPr>
        <w:t>.</w:t>
      </w:r>
    </w:p>
    <w:p w14:paraId="021B1EA1" w14:textId="767989F7" w:rsidR="00FA36A1" w:rsidRDefault="00650B75" w:rsidP="00650B75">
      <w:pPr>
        <w:pStyle w:val="Heading1"/>
      </w:pPr>
      <w:bookmarkStart w:id="589" w:name="_Toc520063650"/>
      <w:bookmarkStart w:id="590" w:name="_Toc520064310"/>
      <w:bookmarkStart w:id="591" w:name="_Toc520067864"/>
      <w:bookmarkStart w:id="592" w:name="_Toc520068129"/>
      <w:bookmarkStart w:id="593" w:name="_Toc520072343"/>
      <w:bookmarkStart w:id="594" w:name="_Toc520075828"/>
      <w:r>
        <w:t>Trello Board Updates</w:t>
      </w:r>
      <w:bookmarkEnd w:id="589"/>
      <w:bookmarkEnd w:id="590"/>
      <w:bookmarkEnd w:id="591"/>
      <w:bookmarkEnd w:id="592"/>
      <w:bookmarkEnd w:id="593"/>
      <w:bookmarkEnd w:id="594"/>
    </w:p>
    <w:p w14:paraId="5CB182B1" w14:textId="490A2215" w:rsidR="00927237" w:rsidRPr="00927237" w:rsidRDefault="00927237" w:rsidP="00927237">
      <w:pPr>
        <w:pStyle w:val="Heading2"/>
      </w:pPr>
      <w:bookmarkStart w:id="595" w:name="_Toc520064311"/>
      <w:bookmarkStart w:id="596" w:name="_Toc520067865"/>
      <w:bookmarkStart w:id="597" w:name="_Toc520068130"/>
      <w:bookmarkStart w:id="598" w:name="_Toc520072344"/>
      <w:bookmarkStart w:id="599" w:name="_Toc520075829"/>
      <w:r>
        <w:t>Interim Sprint</w:t>
      </w:r>
      <w:bookmarkEnd w:id="595"/>
      <w:bookmarkEnd w:id="596"/>
      <w:bookmarkEnd w:id="597"/>
      <w:bookmarkEnd w:id="598"/>
      <w:bookmarkEnd w:id="599"/>
    </w:p>
    <w:p w14:paraId="1DB55C84" w14:textId="5B50B75B" w:rsidR="000E3FB8" w:rsidRDefault="00927237" w:rsidP="00B66FF6">
      <w:pPr>
        <w:spacing w:before="240"/>
        <w:jc w:val="center"/>
      </w:pPr>
      <w:r>
        <w:rPr>
          <w:noProof/>
        </w:rPr>
        <w:drawing>
          <wp:inline distT="0" distB="0" distL="0" distR="0" wp14:anchorId="429712A6" wp14:editId="4DA78FD8">
            <wp:extent cx="1651952" cy="3556835"/>
            <wp:effectExtent l="0" t="0" r="5715" b="5715"/>
            <wp:docPr id="20634694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1651952" cy="3556835"/>
                    </a:xfrm>
                    <a:prstGeom prst="rect">
                      <a:avLst/>
                    </a:prstGeom>
                  </pic:spPr>
                </pic:pic>
              </a:graphicData>
            </a:graphic>
          </wp:inline>
        </w:drawing>
      </w:r>
    </w:p>
    <w:p w14:paraId="601482A4" w14:textId="0EE5FD74" w:rsidR="00927237" w:rsidRDefault="00927237" w:rsidP="00927237">
      <w:pPr>
        <w:jc w:val="center"/>
        <w:rPr>
          <w:sz w:val="18"/>
          <w:szCs w:val="18"/>
        </w:rPr>
      </w:pPr>
      <w:r w:rsidRPr="004D0EA5">
        <w:rPr>
          <w:sz w:val="18"/>
          <w:szCs w:val="18"/>
        </w:rPr>
        <w:t xml:space="preserve">Figure </w:t>
      </w:r>
      <w:r>
        <w:rPr>
          <w:sz w:val="18"/>
          <w:szCs w:val="18"/>
        </w:rPr>
        <w:t>15</w:t>
      </w:r>
      <w:r w:rsidRPr="004D0EA5">
        <w:rPr>
          <w:sz w:val="18"/>
          <w:szCs w:val="18"/>
        </w:rPr>
        <w:t xml:space="preserve">: </w:t>
      </w:r>
      <w:r>
        <w:rPr>
          <w:sz w:val="18"/>
          <w:szCs w:val="18"/>
        </w:rPr>
        <w:t>Interim Sprint Trello Board</w:t>
      </w:r>
    </w:p>
    <w:p w14:paraId="198269EE" w14:textId="50844DB8" w:rsidR="00927237" w:rsidRDefault="00927237" w:rsidP="00927237">
      <w:pPr>
        <w:pStyle w:val="Heading2"/>
      </w:pPr>
      <w:bookmarkStart w:id="600" w:name="_Toc520064312"/>
      <w:bookmarkStart w:id="601" w:name="_Toc520067866"/>
      <w:bookmarkStart w:id="602" w:name="_Toc520068131"/>
      <w:bookmarkStart w:id="603" w:name="_Toc520072345"/>
      <w:bookmarkStart w:id="604" w:name="_Toc520075830"/>
      <w:r>
        <w:lastRenderedPageBreak/>
        <w:t>Sprint 3</w:t>
      </w:r>
      <w:bookmarkEnd w:id="600"/>
      <w:bookmarkEnd w:id="601"/>
      <w:bookmarkEnd w:id="602"/>
      <w:bookmarkEnd w:id="603"/>
      <w:bookmarkEnd w:id="604"/>
    </w:p>
    <w:p w14:paraId="69B9742E" w14:textId="78863B27" w:rsidR="00653A5D" w:rsidRDefault="00447CD5" w:rsidP="00447CD5">
      <w:pPr>
        <w:spacing w:before="240"/>
        <w:jc w:val="center"/>
      </w:pPr>
      <w:r>
        <w:rPr>
          <w:noProof/>
        </w:rPr>
        <w:drawing>
          <wp:inline distT="0" distB="0" distL="0" distR="0" wp14:anchorId="50983EB7" wp14:editId="6AACC295">
            <wp:extent cx="1652400" cy="3438000"/>
            <wp:effectExtent l="0" t="0" r="5080" b="0"/>
            <wp:docPr id="324468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2">
                      <a:extLst>
                        <a:ext uri="{28A0092B-C50C-407E-A947-70E740481C1C}">
                          <a14:useLocalDpi xmlns:a14="http://schemas.microsoft.com/office/drawing/2010/main" val="0"/>
                        </a:ext>
                      </a:extLst>
                    </a:blip>
                    <a:stretch>
                      <a:fillRect/>
                    </a:stretch>
                  </pic:blipFill>
                  <pic:spPr>
                    <a:xfrm>
                      <a:off x="0" y="0"/>
                      <a:ext cx="1652400" cy="3438000"/>
                    </a:xfrm>
                    <a:prstGeom prst="rect">
                      <a:avLst/>
                    </a:prstGeom>
                  </pic:spPr>
                </pic:pic>
              </a:graphicData>
            </a:graphic>
          </wp:inline>
        </w:drawing>
      </w:r>
    </w:p>
    <w:p w14:paraId="497F07F2" w14:textId="76176A5F" w:rsidR="00447CD5" w:rsidRDefault="00447CD5" w:rsidP="00447CD5">
      <w:pPr>
        <w:jc w:val="center"/>
        <w:rPr>
          <w:sz w:val="18"/>
          <w:szCs w:val="18"/>
        </w:rPr>
      </w:pPr>
      <w:r w:rsidRPr="004D0EA5">
        <w:rPr>
          <w:sz w:val="18"/>
          <w:szCs w:val="18"/>
        </w:rPr>
        <w:t xml:space="preserve">Figure </w:t>
      </w:r>
      <w:r>
        <w:rPr>
          <w:sz w:val="18"/>
          <w:szCs w:val="18"/>
        </w:rPr>
        <w:t>16</w:t>
      </w:r>
      <w:r w:rsidRPr="004D0EA5">
        <w:rPr>
          <w:sz w:val="18"/>
          <w:szCs w:val="18"/>
        </w:rPr>
        <w:t xml:space="preserve">: </w:t>
      </w:r>
      <w:r>
        <w:rPr>
          <w:sz w:val="18"/>
          <w:szCs w:val="18"/>
        </w:rPr>
        <w:t>Sprint 3 Tasks</w:t>
      </w:r>
    </w:p>
    <w:p w14:paraId="56CB56A0" w14:textId="4B9E9571" w:rsidR="00B66FF6" w:rsidRDefault="00B66FF6" w:rsidP="00B03F08">
      <w:pPr>
        <w:spacing w:before="240"/>
        <w:jc w:val="center"/>
      </w:pPr>
      <w:r>
        <w:rPr>
          <w:noProof/>
        </w:rPr>
        <w:drawing>
          <wp:inline distT="0" distB="0" distL="0" distR="0" wp14:anchorId="1DD7FD00" wp14:editId="00B0C8EA">
            <wp:extent cx="3903875" cy="3690937"/>
            <wp:effectExtent l="0" t="0" r="1905" b="5080"/>
            <wp:docPr id="5124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3">
                      <a:extLst>
                        <a:ext uri="{28A0092B-C50C-407E-A947-70E740481C1C}">
                          <a14:useLocalDpi xmlns:a14="http://schemas.microsoft.com/office/drawing/2010/main" val="0"/>
                        </a:ext>
                      </a:extLst>
                    </a:blip>
                    <a:stretch>
                      <a:fillRect/>
                    </a:stretch>
                  </pic:blipFill>
                  <pic:spPr>
                    <a:xfrm>
                      <a:off x="0" y="0"/>
                      <a:ext cx="3903875" cy="3690937"/>
                    </a:xfrm>
                    <a:prstGeom prst="rect">
                      <a:avLst/>
                    </a:prstGeom>
                  </pic:spPr>
                </pic:pic>
              </a:graphicData>
            </a:graphic>
          </wp:inline>
        </w:drawing>
      </w:r>
    </w:p>
    <w:p w14:paraId="71BE46F2" w14:textId="60DCC8BE" w:rsidR="00B03F08" w:rsidRDefault="00B03F08" w:rsidP="00B03F08">
      <w:pPr>
        <w:jc w:val="center"/>
        <w:rPr>
          <w:sz w:val="18"/>
          <w:szCs w:val="18"/>
        </w:rPr>
      </w:pPr>
      <w:r w:rsidRPr="004D0EA5">
        <w:rPr>
          <w:sz w:val="18"/>
          <w:szCs w:val="18"/>
        </w:rPr>
        <w:t xml:space="preserve">Figure </w:t>
      </w:r>
      <w:r>
        <w:rPr>
          <w:sz w:val="18"/>
          <w:szCs w:val="18"/>
        </w:rPr>
        <w:t>1</w:t>
      </w:r>
      <w:r w:rsidR="001B7E82">
        <w:rPr>
          <w:sz w:val="18"/>
          <w:szCs w:val="18"/>
        </w:rPr>
        <w:t>7</w:t>
      </w:r>
      <w:r w:rsidRPr="004D0EA5">
        <w:rPr>
          <w:sz w:val="18"/>
          <w:szCs w:val="18"/>
        </w:rPr>
        <w:t xml:space="preserve">: </w:t>
      </w:r>
      <w:r w:rsidR="007A3978">
        <w:rPr>
          <w:sz w:val="18"/>
          <w:szCs w:val="18"/>
        </w:rPr>
        <w:t>Sprint 3 – Primary Task Breakdown</w:t>
      </w:r>
    </w:p>
    <w:p w14:paraId="58142F56" w14:textId="402B3D9B" w:rsidR="006E20B7" w:rsidRDefault="006E20B7" w:rsidP="00E368E8">
      <w:pPr>
        <w:jc w:val="center"/>
      </w:pPr>
      <w:bookmarkStart w:id="605" w:name="_Toc520061807"/>
      <w:bookmarkStart w:id="606" w:name="_Toc520063393"/>
      <w:bookmarkStart w:id="607" w:name="_Toc520063651"/>
      <w:bookmarkStart w:id="608" w:name="_Toc520064313"/>
      <w:r>
        <w:rPr>
          <w:noProof/>
        </w:rPr>
        <w:lastRenderedPageBreak/>
        <w:drawing>
          <wp:inline distT="0" distB="0" distL="0" distR="0" wp14:anchorId="55E729AA" wp14:editId="0B94254E">
            <wp:extent cx="1652400" cy="2718000"/>
            <wp:effectExtent l="0" t="0" r="5080" b="6350"/>
            <wp:docPr id="197592323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1652400" cy="2718000"/>
                    </a:xfrm>
                    <a:prstGeom prst="rect">
                      <a:avLst/>
                    </a:prstGeom>
                  </pic:spPr>
                </pic:pic>
              </a:graphicData>
            </a:graphic>
          </wp:inline>
        </w:drawing>
      </w:r>
    </w:p>
    <w:p w14:paraId="310332B0" w14:textId="42ADB9C2" w:rsidR="006E20B7" w:rsidRDefault="006E20B7" w:rsidP="006E20B7">
      <w:pPr>
        <w:jc w:val="center"/>
        <w:rPr>
          <w:sz w:val="18"/>
          <w:szCs w:val="18"/>
        </w:rPr>
      </w:pPr>
      <w:r w:rsidRPr="004D0EA5">
        <w:rPr>
          <w:sz w:val="18"/>
          <w:szCs w:val="18"/>
        </w:rPr>
        <w:t xml:space="preserve">Figure </w:t>
      </w:r>
      <w:r>
        <w:rPr>
          <w:sz w:val="18"/>
          <w:szCs w:val="18"/>
        </w:rPr>
        <w:t>18</w:t>
      </w:r>
      <w:r w:rsidRPr="004D0EA5">
        <w:rPr>
          <w:sz w:val="18"/>
          <w:szCs w:val="18"/>
        </w:rPr>
        <w:t xml:space="preserve">: </w:t>
      </w:r>
      <w:r>
        <w:rPr>
          <w:sz w:val="18"/>
          <w:szCs w:val="18"/>
        </w:rPr>
        <w:t xml:space="preserve">Proposed Features list </w:t>
      </w:r>
      <w:r w:rsidR="00E214E5">
        <w:rPr>
          <w:sz w:val="18"/>
          <w:szCs w:val="18"/>
        </w:rPr>
        <w:t xml:space="preserve">expected </w:t>
      </w:r>
      <w:r>
        <w:rPr>
          <w:sz w:val="18"/>
          <w:szCs w:val="18"/>
        </w:rPr>
        <w:t xml:space="preserve">to be implemented </w:t>
      </w:r>
      <w:r w:rsidR="003C63EC">
        <w:rPr>
          <w:sz w:val="18"/>
          <w:szCs w:val="18"/>
        </w:rPr>
        <w:t>during Sprints 3 and 4</w:t>
      </w:r>
    </w:p>
    <w:p w14:paraId="299DF6C4" w14:textId="59D07D05" w:rsidR="004C3859" w:rsidRDefault="004C3859" w:rsidP="006E71AE">
      <w:pPr>
        <w:pStyle w:val="Heading1"/>
      </w:pPr>
      <w:bookmarkStart w:id="609" w:name="_Toc520067868"/>
      <w:bookmarkStart w:id="610" w:name="_Toc520068133"/>
      <w:bookmarkStart w:id="611" w:name="_Toc520072346"/>
      <w:bookmarkStart w:id="612" w:name="_Toc520075831"/>
      <w:r>
        <w:t>Open Issues</w:t>
      </w:r>
      <w:bookmarkEnd w:id="345"/>
      <w:bookmarkEnd w:id="346"/>
      <w:bookmarkEnd w:id="347"/>
      <w:bookmarkEnd w:id="605"/>
      <w:bookmarkEnd w:id="606"/>
      <w:bookmarkEnd w:id="607"/>
      <w:bookmarkEnd w:id="608"/>
      <w:r w:rsidR="00023EB9">
        <w:t xml:space="preserve"> Review</w:t>
      </w:r>
      <w:bookmarkEnd w:id="609"/>
      <w:bookmarkEnd w:id="610"/>
      <w:bookmarkEnd w:id="611"/>
      <w:bookmarkEnd w:id="612"/>
    </w:p>
    <w:p w14:paraId="228597A3" w14:textId="0A7B5BB1" w:rsidR="2508C817" w:rsidRDefault="2508C817" w:rsidP="2508C817">
      <w:pPr>
        <w:pStyle w:val="Heading2"/>
      </w:pPr>
      <w:bookmarkStart w:id="613" w:name="_Toc520067873"/>
      <w:bookmarkStart w:id="614" w:name="_Toc520068138"/>
      <w:bookmarkStart w:id="615" w:name="_Toc520072347"/>
      <w:bookmarkStart w:id="616" w:name="_Toc520075832"/>
      <w:r>
        <w:t>Time</w:t>
      </w:r>
      <w:bookmarkEnd w:id="613"/>
      <w:bookmarkEnd w:id="614"/>
      <w:bookmarkEnd w:id="615"/>
      <w:bookmarkEnd w:id="616"/>
    </w:p>
    <w:p w14:paraId="6C83D02A" w14:textId="0A7B5BB1" w:rsidR="393B3FCE" w:rsidRDefault="48498D1C" w:rsidP="00851E8F">
      <w:pPr>
        <w:pStyle w:val="Heading3"/>
      </w:pPr>
      <w:bookmarkStart w:id="617" w:name="_Toc520067874"/>
      <w:bookmarkStart w:id="618" w:name="_Toc520068139"/>
      <w:bookmarkStart w:id="619" w:name="_Toc520072348"/>
      <w:bookmarkStart w:id="620" w:name="_Toc520075833"/>
      <w:r>
        <w:t>Findings</w:t>
      </w:r>
      <w:bookmarkEnd w:id="617"/>
      <w:bookmarkEnd w:id="618"/>
      <w:bookmarkEnd w:id="619"/>
      <w:bookmarkEnd w:id="620"/>
    </w:p>
    <w:p w14:paraId="6EDC20B3" w14:textId="40DAED40" w:rsidR="009363B3" w:rsidRDefault="009363B3" w:rsidP="009363B3">
      <w:pPr>
        <w:jc w:val="both"/>
      </w:pPr>
      <w:r w:rsidRPr="48498D1C">
        <w:rPr>
          <w:rFonts w:ascii="Calibri" w:eastAsia="Calibri" w:hAnsi="Calibri" w:cs="Calibri"/>
          <w:sz w:val="24"/>
          <w:szCs w:val="24"/>
        </w:rPr>
        <w:t xml:space="preserve">Although we have </w:t>
      </w:r>
      <w:r>
        <w:rPr>
          <w:rFonts w:ascii="Calibri" w:eastAsia="Calibri" w:hAnsi="Calibri" w:cs="Calibri"/>
          <w:sz w:val="24"/>
          <w:szCs w:val="24"/>
        </w:rPr>
        <w:t>made successful progress with our S</w:t>
      </w:r>
      <w:r w:rsidRPr="48498D1C">
        <w:rPr>
          <w:rFonts w:ascii="Calibri" w:eastAsia="Calibri" w:hAnsi="Calibri" w:cs="Calibri"/>
          <w:sz w:val="24"/>
          <w:szCs w:val="24"/>
        </w:rPr>
        <w:t xml:space="preserve">ymbiosis project </w:t>
      </w:r>
      <w:r>
        <w:rPr>
          <w:rFonts w:ascii="Calibri" w:eastAsia="Calibri" w:hAnsi="Calibri" w:cs="Calibri"/>
          <w:sz w:val="24"/>
          <w:szCs w:val="24"/>
        </w:rPr>
        <w:t xml:space="preserve">during the </w:t>
      </w:r>
      <w:r w:rsidRPr="48498D1C">
        <w:rPr>
          <w:rFonts w:ascii="Calibri" w:eastAsia="Calibri" w:hAnsi="Calibri" w:cs="Calibri"/>
          <w:sz w:val="24"/>
          <w:szCs w:val="24"/>
        </w:rPr>
        <w:t xml:space="preserve">first trimester, as well as </w:t>
      </w:r>
      <w:r>
        <w:rPr>
          <w:rFonts w:ascii="Calibri" w:eastAsia="Calibri" w:hAnsi="Calibri" w:cs="Calibri"/>
          <w:sz w:val="24"/>
          <w:szCs w:val="24"/>
        </w:rPr>
        <w:t xml:space="preserve">developing </w:t>
      </w:r>
      <w:r>
        <w:rPr>
          <w:rFonts w:ascii="Calibri" w:eastAsia="Calibri" w:hAnsi="Calibri" w:cs="Calibri"/>
          <w:sz w:val="24"/>
          <w:szCs w:val="24"/>
        </w:rPr>
        <w:t xml:space="preserve">a </w:t>
      </w:r>
      <w:r w:rsidRPr="48498D1C">
        <w:rPr>
          <w:rFonts w:ascii="Calibri" w:eastAsia="Calibri" w:hAnsi="Calibri" w:cs="Calibri"/>
          <w:sz w:val="24"/>
          <w:szCs w:val="24"/>
        </w:rPr>
        <w:t xml:space="preserve">more </w:t>
      </w:r>
      <w:r>
        <w:rPr>
          <w:rFonts w:ascii="Calibri" w:eastAsia="Calibri" w:hAnsi="Calibri" w:cs="Calibri"/>
          <w:sz w:val="24"/>
          <w:szCs w:val="24"/>
        </w:rPr>
        <w:t xml:space="preserve">detailed, </w:t>
      </w:r>
      <w:r w:rsidRPr="48498D1C">
        <w:rPr>
          <w:rFonts w:ascii="Calibri" w:eastAsia="Calibri" w:hAnsi="Calibri" w:cs="Calibri"/>
          <w:sz w:val="24"/>
          <w:szCs w:val="24"/>
        </w:rPr>
        <w:t xml:space="preserve">clear and practical plan, time is still </w:t>
      </w:r>
      <w:r w:rsidR="001F157E">
        <w:rPr>
          <w:rFonts w:ascii="Calibri" w:eastAsia="Calibri" w:hAnsi="Calibri" w:cs="Calibri"/>
          <w:sz w:val="24"/>
          <w:szCs w:val="24"/>
        </w:rPr>
        <w:t xml:space="preserve">the primary </w:t>
      </w:r>
      <w:r w:rsidRPr="48498D1C">
        <w:rPr>
          <w:rFonts w:ascii="Calibri" w:eastAsia="Calibri" w:hAnsi="Calibri" w:cs="Calibri"/>
          <w:sz w:val="24"/>
          <w:szCs w:val="24"/>
        </w:rPr>
        <w:t>issue which</w:t>
      </w:r>
      <w:r w:rsidR="00E543B1">
        <w:rPr>
          <w:rFonts w:ascii="Calibri" w:eastAsia="Calibri" w:hAnsi="Calibri" w:cs="Calibri"/>
          <w:sz w:val="24"/>
          <w:szCs w:val="24"/>
        </w:rPr>
        <w:t xml:space="preserve"> our team recognises as having </w:t>
      </w:r>
      <w:r>
        <w:rPr>
          <w:rFonts w:ascii="Calibri" w:eastAsia="Calibri" w:hAnsi="Calibri" w:cs="Calibri"/>
          <w:sz w:val="24"/>
          <w:szCs w:val="24"/>
        </w:rPr>
        <w:t xml:space="preserve">significant </w:t>
      </w:r>
      <w:r w:rsidRPr="009363B3">
        <w:rPr>
          <w:rFonts w:ascii="Calibri" w:eastAsia="Calibri" w:hAnsi="Calibri" w:cs="Calibri"/>
          <w:sz w:val="24"/>
          <w:szCs w:val="24"/>
        </w:rPr>
        <w:t>impact on the continued progress of our project during trimester 2.</w:t>
      </w:r>
    </w:p>
    <w:p w14:paraId="75C28D07" w14:textId="6641AA8F" w:rsidR="393B3FCE" w:rsidRDefault="00707FCB" w:rsidP="393B3FCE">
      <w:pPr>
        <w:jc w:val="both"/>
        <w:rPr>
          <w:rFonts w:ascii="Calibri" w:eastAsia="Calibri" w:hAnsi="Calibri" w:cs="Calibri"/>
          <w:color w:val="000000" w:themeColor="text1"/>
          <w:sz w:val="24"/>
          <w:szCs w:val="24"/>
        </w:rPr>
      </w:pPr>
      <w:r>
        <w:rPr>
          <w:rFonts w:ascii="Calibri" w:eastAsia="Calibri" w:hAnsi="Calibri" w:cs="Calibri"/>
          <w:color w:val="000000" w:themeColor="text1"/>
          <w:sz w:val="24"/>
          <w:szCs w:val="24"/>
        </w:rPr>
        <w:t xml:space="preserve">Some team members are having to manage a full-time </w:t>
      </w:r>
      <w:r w:rsidR="00DD53AB">
        <w:rPr>
          <w:rFonts w:ascii="Calibri" w:eastAsia="Calibri" w:hAnsi="Calibri" w:cs="Calibri"/>
          <w:color w:val="000000" w:themeColor="text1"/>
          <w:sz w:val="24"/>
          <w:szCs w:val="24"/>
        </w:rPr>
        <w:t>study load</w:t>
      </w:r>
      <w:r w:rsidR="00FC4815">
        <w:rPr>
          <w:rFonts w:ascii="Calibri" w:eastAsia="Calibri" w:hAnsi="Calibri" w:cs="Calibri"/>
          <w:color w:val="000000" w:themeColor="text1"/>
          <w:sz w:val="24"/>
          <w:szCs w:val="24"/>
        </w:rPr>
        <w:t xml:space="preserve"> while others are currently unavailable (or have limited availability) due to being overseas.</w:t>
      </w:r>
      <w:r w:rsidR="00E85D5B">
        <w:rPr>
          <w:rFonts w:ascii="Calibri" w:eastAsia="Calibri" w:hAnsi="Calibri" w:cs="Calibri"/>
          <w:color w:val="000000" w:themeColor="text1"/>
          <w:sz w:val="24"/>
          <w:szCs w:val="24"/>
        </w:rPr>
        <w:t xml:space="preserve">  W</w:t>
      </w:r>
      <w:r w:rsidR="003351E3">
        <w:rPr>
          <w:rFonts w:ascii="Calibri" w:eastAsia="Calibri" w:hAnsi="Calibri" w:cs="Calibri"/>
          <w:color w:val="000000" w:themeColor="text1"/>
          <w:sz w:val="24"/>
          <w:szCs w:val="24"/>
        </w:rPr>
        <w:t xml:space="preserve">e all have </w:t>
      </w:r>
      <w:r w:rsidR="48498D1C" w:rsidRPr="48498D1C">
        <w:rPr>
          <w:rFonts w:ascii="Calibri" w:eastAsia="Calibri" w:hAnsi="Calibri" w:cs="Calibri"/>
          <w:color w:val="000000" w:themeColor="text1"/>
          <w:sz w:val="24"/>
          <w:szCs w:val="24"/>
        </w:rPr>
        <w:t>additional responsibilities (such as work and family</w:t>
      </w:r>
      <w:r w:rsidR="00D95581">
        <w:rPr>
          <w:rFonts w:ascii="Calibri" w:eastAsia="Calibri" w:hAnsi="Calibri" w:cs="Calibri"/>
          <w:color w:val="000000" w:themeColor="text1"/>
          <w:sz w:val="24"/>
          <w:szCs w:val="24"/>
        </w:rPr>
        <w:t>, and other study units</w:t>
      </w:r>
      <w:r w:rsidR="48498D1C" w:rsidRPr="48498D1C">
        <w:rPr>
          <w:rFonts w:ascii="Calibri" w:eastAsia="Calibri" w:hAnsi="Calibri" w:cs="Calibri"/>
          <w:color w:val="000000" w:themeColor="text1"/>
          <w:sz w:val="24"/>
          <w:szCs w:val="24"/>
        </w:rPr>
        <w:t>)</w:t>
      </w:r>
      <w:r w:rsidR="00E85D5B">
        <w:rPr>
          <w:rFonts w:ascii="Calibri" w:eastAsia="Calibri" w:hAnsi="Calibri" w:cs="Calibri"/>
          <w:color w:val="000000" w:themeColor="text1"/>
          <w:sz w:val="24"/>
          <w:szCs w:val="24"/>
        </w:rPr>
        <w:t xml:space="preserve"> that may take priority</w:t>
      </w:r>
      <w:r w:rsidR="00A76736">
        <w:rPr>
          <w:rFonts w:ascii="Calibri" w:eastAsia="Calibri" w:hAnsi="Calibri" w:cs="Calibri"/>
          <w:color w:val="000000" w:themeColor="text1"/>
          <w:sz w:val="24"/>
          <w:szCs w:val="24"/>
        </w:rPr>
        <w:t xml:space="preserve"> at </w:t>
      </w:r>
      <w:r w:rsidR="00D95581">
        <w:rPr>
          <w:rFonts w:ascii="Calibri" w:eastAsia="Calibri" w:hAnsi="Calibri" w:cs="Calibri"/>
          <w:color w:val="000000" w:themeColor="text1"/>
          <w:sz w:val="24"/>
          <w:szCs w:val="24"/>
        </w:rPr>
        <w:t xml:space="preserve">certain times </w:t>
      </w:r>
      <w:r w:rsidR="00A76736">
        <w:rPr>
          <w:rFonts w:ascii="Calibri" w:eastAsia="Calibri" w:hAnsi="Calibri" w:cs="Calibri"/>
          <w:color w:val="000000" w:themeColor="text1"/>
          <w:sz w:val="24"/>
          <w:szCs w:val="24"/>
        </w:rPr>
        <w:t xml:space="preserve">and needs to be carefully managed.  </w:t>
      </w:r>
    </w:p>
    <w:p w14:paraId="406C94C2" w14:textId="674123D1" w:rsidR="00750ED7" w:rsidRDefault="0068734A" w:rsidP="393B3FCE">
      <w:pPr>
        <w:jc w:val="both"/>
        <w:rPr>
          <w:rFonts w:ascii="Calibri" w:eastAsia="Calibri" w:hAnsi="Calibri" w:cs="Calibri"/>
          <w:color w:val="000000" w:themeColor="text1"/>
          <w:sz w:val="24"/>
          <w:szCs w:val="24"/>
        </w:rPr>
      </w:pPr>
      <w:r>
        <w:rPr>
          <w:rFonts w:ascii="Calibri" w:eastAsia="Calibri" w:hAnsi="Calibri" w:cs="Calibri"/>
          <w:color w:val="000000" w:themeColor="text1"/>
          <w:sz w:val="24"/>
          <w:szCs w:val="24"/>
        </w:rPr>
        <w:t xml:space="preserve">Rather than wait for commencement of Sprint 3, our team took active steps to </w:t>
      </w:r>
      <w:r w:rsidR="006D558F">
        <w:rPr>
          <w:rFonts w:ascii="Calibri" w:eastAsia="Calibri" w:hAnsi="Calibri" w:cs="Calibri"/>
          <w:color w:val="000000" w:themeColor="text1"/>
          <w:sz w:val="24"/>
          <w:szCs w:val="24"/>
        </w:rPr>
        <w:t>arrange a meeting with the client (to de</w:t>
      </w:r>
      <w:r w:rsidR="00576DCE">
        <w:rPr>
          <w:rFonts w:ascii="Calibri" w:eastAsia="Calibri" w:hAnsi="Calibri" w:cs="Calibri"/>
          <w:color w:val="000000" w:themeColor="text1"/>
          <w:sz w:val="24"/>
          <w:szCs w:val="24"/>
        </w:rPr>
        <w:t xml:space="preserve">monstrate the prototype solution) </w:t>
      </w:r>
      <w:r w:rsidR="00694FA9">
        <w:rPr>
          <w:rFonts w:ascii="Calibri" w:eastAsia="Calibri" w:hAnsi="Calibri" w:cs="Calibri"/>
          <w:color w:val="000000" w:themeColor="text1"/>
          <w:sz w:val="24"/>
          <w:szCs w:val="24"/>
        </w:rPr>
        <w:t xml:space="preserve">in the first week of the </w:t>
      </w:r>
      <w:r w:rsidR="00576DCE">
        <w:rPr>
          <w:rFonts w:ascii="Calibri" w:eastAsia="Calibri" w:hAnsi="Calibri" w:cs="Calibri"/>
          <w:color w:val="000000" w:themeColor="text1"/>
          <w:sz w:val="24"/>
          <w:szCs w:val="24"/>
        </w:rPr>
        <w:t xml:space="preserve">second trimester.  After that successful outcome, we </w:t>
      </w:r>
      <w:r w:rsidR="00A232B5">
        <w:rPr>
          <w:rFonts w:ascii="Calibri" w:eastAsia="Calibri" w:hAnsi="Calibri" w:cs="Calibri"/>
          <w:color w:val="000000" w:themeColor="text1"/>
          <w:sz w:val="24"/>
          <w:szCs w:val="24"/>
        </w:rPr>
        <w:t>decided to establish objectives for an “</w:t>
      </w:r>
      <w:r w:rsidR="48498D1C" w:rsidRPr="48498D1C">
        <w:rPr>
          <w:rFonts w:ascii="Calibri" w:eastAsia="Calibri" w:hAnsi="Calibri" w:cs="Calibri"/>
          <w:color w:val="000000" w:themeColor="text1"/>
          <w:sz w:val="24"/>
          <w:szCs w:val="24"/>
        </w:rPr>
        <w:t xml:space="preserve">Interim Sprint” </w:t>
      </w:r>
      <w:r w:rsidR="00A232B5">
        <w:rPr>
          <w:rFonts w:ascii="Calibri" w:eastAsia="Calibri" w:hAnsi="Calibri" w:cs="Calibri"/>
          <w:color w:val="000000" w:themeColor="text1"/>
          <w:sz w:val="24"/>
          <w:szCs w:val="24"/>
        </w:rPr>
        <w:t xml:space="preserve">over the </w:t>
      </w:r>
      <w:r w:rsidR="48498D1C" w:rsidRPr="48498D1C">
        <w:rPr>
          <w:rFonts w:ascii="Calibri" w:eastAsia="Calibri" w:hAnsi="Calibri" w:cs="Calibri"/>
          <w:color w:val="000000" w:themeColor="text1"/>
          <w:sz w:val="24"/>
          <w:szCs w:val="24"/>
        </w:rPr>
        <w:t>first three weeks</w:t>
      </w:r>
      <w:r w:rsidR="00A232B5">
        <w:rPr>
          <w:rFonts w:ascii="Calibri" w:eastAsia="Calibri" w:hAnsi="Calibri" w:cs="Calibri"/>
          <w:color w:val="000000" w:themeColor="text1"/>
          <w:sz w:val="24"/>
          <w:szCs w:val="24"/>
        </w:rPr>
        <w:t>, working on further development of the prototype</w:t>
      </w:r>
      <w:r w:rsidR="00B12ED8">
        <w:rPr>
          <w:rFonts w:ascii="Calibri" w:eastAsia="Calibri" w:hAnsi="Calibri" w:cs="Calibri"/>
          <w:color w:val="000000" w:themeColor="text1"/>
          <w:sz w:val="24"/>
          <w:szCs w:val="24"/>
        </w:rPr>
        <w:t>,</w:t>
      </w:r>
      <w:r w:rsidR="00A232B5">
        <w:rPr>
          <w:rFonts w:ascii="Calibri" w:eastAsia="Calibri" w:hAnsi="Calibri" w:cs="Calibri"/>
          <w:color w:val="000000" w:themeColor="text1"/>
          <w:sz w:val="24"/>
          <w:szCs w:val="24"/>
        </w:rPr>
        <w:t xml:space="preserve"> </w:t>
      </w:r>
      <w:r w:rsidR="005C3C31">
        <w:rPr>
          <w:rFonts w:ascii="Calibri" w:eastAsia="Calibri" w:hAnsi="Calibri" w:cs="Calibri"/>
          <w:color w:val="000000" w:themeColor="text1"/>
          <w:sz w:val="24"/>
          <w:szCs w:val="24"/>
        </w:rPr>
        <w:t>whilst bring</w:t>
      </w:r>
      <w:r w:rsidR="00B12ED8">
        <w:rPr>
          <w:rFonts w:ascii="Calibri" w:eastAsia="Calibri" w:hAnsi="Calibri" w:cs="Calibri"/>
          <w:color w:val="000000" w:themeColor="text1"/>
          <w:sz w:val="24"/>
          <w:szCs w:val="24"/>
        </w:rPr>
        <w:t>ing</w:t>
      </w:r>
      <w:r w:rsidR="005C3C31">
        <w:rPr>
          <w:rFonts w:ascii="Calibri" w:eastAsia="Calibri" w:hAnsi="Calibri" w:cs="Calibri"/>
          <w:color w:val="000000" w:themeColor="text1"/>
          <w:sz w:val="24"/>
          <w:szCs w:val="24"/>
        </w:rPr>
        <w:t xml:space="preserve"> forward planned work that was due to be carried out over the upcoming sprints.  </w:t>
      </w:r>
      <w:r w:rsidR="00694FA9">
        <w:rPr>
          <w:rFonts w:ascii="Calibri" w:eastAsia="Calibri" w:hAnsi="Calibri" w:cs="Calibri"/>
          <w:color w:val="000000" w:themeColor="text1"/>
          <w:sz w:val="24"/>
          <w:szCs w:val="24"/>
        </w:rPr>
        <w:t xml:space="preserve">We have made significant progress </w:t>
      </w:r>
      <w:r w:rsidR="005319F3">
        <w:rPr>
          <w:rFonts w:ascii="Calibri" w:eastAsia="Calibri" w:hAnsi="Calibri" w:cs="Calibri"/>
          <w:color w:val="000000" w:themeColor="text1"/>
          <w:sz w:val="24"/>
          <w:szCs w:val="24"/>
        </w:rPr>
        <w:t xml:space="preserve">with our project in that time.  </w:t>
      </w:r>
      <w:r w:rsidR="00077579">
        <w:rPr>
          <w:rFonts w:ascii="Calibri" w:eastAsia="Calibri" w:hAnsi="Calibri" w:cs="Calibri"/>
          <w:color w:val="000000" w:themeColor="text1"/>
          <w:sz w:val="24"/>
          <w:szCs w:val="24"/>
        </w:rPr>
        <w:t xml:space="preserve">Our </w:t>
      </w:r>
      <w:r w:rsidR="005319F3">
        <w:rPr>
          <w:rFonts w:ascii="Calibri" w:eastAsia="Calibri" w:hAnsi="Calibri" w:cs="Calibri"/>
          <w:color w:val="000000" w:themeColor="text1"/>
          <w:sz w:val="24"/>
          <w:szCs w:val="24"/>
        </w:rPr>
        <w:t xml:space="preserve">continued </w:t>
      </w:r>
      <w:r w:rsidR="00077579">
        <w:rPr>
          <w:rFonts w:ascii="Calibri" w:eastAsia="Calibri" w:hAnsi="Calibri" w:cs="Calibri"/>
          <w:color w:val="000000" w:themeColor="text1"/>
          <w:sz w:val="24"/>
          <w:szCs w:val="24"/>
        </w:rPr>
        <w:t xml:space="preserve">aim is to maintain </w:t>
      </w:r>
      <w:r w:rsidR="005319F3">
        <w:rPr>
          <w:rFonts w:ascii="Calibri" w:eastAsia="Calibri" w:hAnsi="Calibri" w:cs="Calibri"/>
          <w:color w:val="000000" w:themeColor="text1"/>
          <w:sz w:val="24"/>
          <w:szCs w:val="24"/>
        </w:rPr>
        <w:t xml:space="preserve">this </w:t>
      </w:r>
      <w:r w:rsidR="00077579">
        <w:rPr>
          <w:rFonts w:ascii="Calibri" w:eastAsia="Calibri" w:hAnsi="Calibri" w:cs="Calibri"/>
          <w:color w:val="000000" w:themeColor="text1"/>
          <w:sz w:val="24"/>
          <w:szCs w:val="24"/>
        </w:rPr>
        <w:t>momentum and capitalise on as much available time as we can</w:t>
      </w:r>
      <w:r w:rsidR="00750ED7">
        <w:rPr>
          <w:rFonts w:ascii="Calibri" w:eastAsia="Calibri" w:hAnsi="Calibri" w:cs="Calibri"/>
          <w:color w:val="000000" w:themeColor="text1"/>
          <w:sz w:val="24"/>
          <w:szCs w:val="24"/>
        </w:rPr>
        <w:t xml:space="preserve"> to ensure our project remains on schedule.  </w:t>
      </w:r>
    </w:p>
    <w:p w14:paraId="72AC2D43" w14:textId="77777777" w:rsidR="00F57FEC" w:rsidRDefault="00750ED7" w:rsidP="393B3FCE">
      <w:pPr>
        <w:jc w:val="both"/>
        <w:rPr>
          <w:rFonts w:ascii="Calibri" w:eastAsia="Calibri" w:hAnsi="Calibri" w:cs="Calibri"/>
          <w:sz w:val="24"/>
          <w:szCs w:val="24"/>
        </w:rPr>
      </w:pPr>
      <w:r>
        <w:rPr>
          <w:rFonts w:ascii="Calibri" w:eastAsia="Calibri" w:hAnsi="Calibri" w:cs="Calibri"/>
          <w:color w:val="000000" w:themeColor="text1"/>
          <w:sz w:val="24"/>
          <w:szCs w:val="24"/>
        </w:rPr>
        <w:t>F</w:t>
      </w:r>
      <w:r w:rsidR="48498D1C" w:rsidRPr="48498D1C">
        <w:rPr>
          <w:rFonts w:ascii="Calibri" w:eastAsia="Calibri" w:hAnsi="Calibri" w:cs="Calibri"/>
          <w:color w:val="000000" w:themeColor="text1"/>
          <w:sz w:val="24"/>
          <w:szCs w:val="24"/>
        </w:rPr>
        <w:t>or Sprint 3</w:t>
      </w:r>
      <w:r>
        <w:rPr>
          <w:rFonts w:ascii="Calibri" w:eastAsia="Calibri" w:hAnsi="Calibri" w:cs="Calibri"/>
          <w:color w:val="000000" w:themeColor="text1"/>
          <w:sz w:val="24"/>
          <w:szCs w:val="24"/>
        </w:rPr>
        <w:t>,</w:t>
      </w:r>
      <w:r w:rsidR="48498D1C" w:rsidRPr="48498D1C">
        <w:rPr>
          <w:rFonts w:ascii="Calibri" w:eastAsia="Calibri" w:hAnsi="Calibri" w:cs="Calibri"/>
          <w:color w:val="000000" w:themeColor="text1"/>
          <w:sz w:val="24"/>
          <w:szCs w:val="24"/>
        </w:rPr>
        <w:t xml:space="preserve"> from week 4 to week 7, we are expect</w:t>
      </w:r>
      <w:r w:rsidR="00B12ED8">
        <w:rPr>
          <w:rFonts w:ascii="Calibri" w:eastAsia="Calibri" w:hAnsi="Calibri" w:cs="Calibri"/>
          <w:color w:val="000000" w:themeColor="text1"/>
          <w:sz w:val="24"/>
          <w:szCs w:val="24"/>
        </w:rPr>
        <w:t xml:space="preserve">ing to develop the </w:t>
      </w:r>
      <w:r w:rsidR="48498D1C" w:rsidRPr="48498D1C">
        <w:rPr>
          <w:rFonts w:ascii="Calibri" w:eastAsia="Calibri" w:hAnsi="Calibri" w:cs="Calibri"/>
          <w:color w:val="000000" w:themeColor="text1"/>
          <w:sz w:val="24"/>
          <w:szCs w:val="24"/>
        </w:rPr>
        <w:t xml:space="preserve">external tracking </w:t>
      </w:r>
      <w:r w:rsidR="00B12ED8">
        <w:rPr>
          <w:rFonts w:ascii="Calibri" w:eastAsia="Calibri" w:hAnsi="Calibri" w:cs="Calibri"/>
          <w:color w:val="000000" w:themeColor="text1"/>
          <w:sz w:val="24"/>
          <w:szCs w:val="24"/>
        </w:rPr>
        <w:t xml:space="preserve">capability of the </w:t>
      </w:r>
      <w:r w:rsidR="48498D1C" w:rsidRPr="48498D1C">
        <w:rPr>
          <w:rFonts w:ascii="Calibri" w:eastAsia="Calibri" w:hAnsi="Calibri" w:cs="Calibri"/>
          <w:color w:val="000000" w:themeColor="text1"/>
          <w:sz w:val="24"/>
          <w:szCs w:val="24"/>
        </w:rPr>
        <w:t>OptiTrack</w:t>
      </w:r>
      <w:r w:rsidR="00B12ED8">
        <w:rPr>
          <w:rFonts w:ascii="Calibri" w:eastAsia="Calibri" w:hAnsi="Calibri" w:cs="Calibri"/>
          <w:color w:val="000000" w:themeColor="text1"/>
          <w:sz w:val="24"/>
          <w:szCs w:val="24"/>
        </w:rPr>
        <w:t xml:space="preserve"> system in the DML</w:t>
      </w:r>
      <w:r w:rsidR="48498D1C" w:rsidRPr="48498D1C">
        <w:rPr>
          <w:rFonts w:ascii="Calibri" w:eastAsia="Calibri" w:hAnsi="Calibri" w:cs="Calibri"/>
          <w:color w:val="000000" w:themeColor="text1"/>
          <w:sz w:val="24"/>
          <w:szCs w:val="24"/>
        </w:rPr>
        <w:t xml:space="preserve">, </w:t>
      </w:r>
      <w:r w:rsidR="00B12ED8">
        <w:rPr>
          <w:rFonts w:ascii="Calibri" w:eastAsia="Calibri" w:hAnsi="Calibri" w:cs="Calibri"/>
          <w:color w:val="000000" w:themeColor="text1"/>
          <w:sz w:val="24"/>
          <w:szCs w:val="24"/>
        </w:rPr>
        <w:t xml:space="preserve">integrating it with </w:t>
      </w:r>
      <w:r w:rsidR="48498D1C" w:rsidRPr="48498D1C">
        <w:rPr>
          <w:rFonts w:ascii="Calibri" w:eastAsia="Calibri" w:hAnsi="Calibri" w:cs="Calibri"/>
          <w:color w:val="000000" w:themeColor="text1"/>
          <w:sz w:val="24"/>
          <w:szCs w:val="24"/>
        </w:rPr>
        <w:t>our improved flight</w:t>
      </w:r>
      <w:r w:rsidR="00B12ED8">
        <w:rPr>
          <w:rFonts w:ascii="Calibri" w:eastAsia="Calibri" w:hAnsi="Calibri" w:cs="Calibri"/>
          <w:color w:val="000000" w:themeColor="text1"/>
          <w:sz w:val="24"/>
          <w:szCs w:val="24"/>
        </w:rPr>
        <w:t>-</w:t>
      </w:r>
      <w:r w:rsidR="48498D1C" w:rsidRPr="48498D1C">
        <w:rPr>
          <w:rFonts w:ascii="Calibri" w:eastAsia="Calibri" w:hAnsi="Calibri" w:cs="Calibri"/>
          <w:color w:val="000000" w:themeColor="text1"/>
          <w:sz w:val="24"/>
          <w:szCs w:val="24"/>
        </w:rPr>
        <w:t xml:space="preserve">control </w:t>
      </w:r>
      <w:r w:rsidR="00B12ED8">
        <w:rPr>
          <w:rFonts w:ascii="Calibri" w:eastAsia="Calibri" w:hAnsi="Calibri" w:cs="Calibri"/>
          <w:color w:val="000000" w:themeColor="text1"/>
          <w:sz w:val="24"/>
          <w:szCs w:val="24"/>
        </w:rPr>
        <w:t>system</w:t>
      </w:r>
      <w:r w:rsidR="003474C1">
        <w:rPr>
          <w:rFonts w:ascii="Calibri" w:eastAsia="Calibri" w:hAnsi="Calibri" w:cs="Calibri"/>
          <w:color w:val="000000" w:themeColor="text1"/>
          <w:sz w:val="24"/>
          <w:szCs w:val="24"/>
        </w:rPr>
        <w:t xml:space="preserve">.  Depending on the outcome of Sprint 3, we may </w:t>
      </w:r>
      <w:r w:rsidR="00600CB4">
        <w:rPr>
          <w:rFonts w:ascii="Calibri" w:eastAsia="Calibri" w:hAnsi="Calibri" w:cs="Calibri"/>
          <w:color w:val="000000" w:themeColor="text1"/>
          <w:sz w:val="24"/>
          <w:szCs w:val="24"/>
        </w:rPr>
        <w:t>then incorporate our step goals for the final sprint</w:t>
      </w:r>
      <w:r w:rsidR="00F57FEC">
        <w:rPr>
          <w:rFonts w:ascii="Calibri" w:eastAsia="Calibri" w:hAnsi="Calibri" w:cs="Calibri"/>
          <w:color w:val="000000" w:themeColor="text1"/>
          <w:sz w:val="24"/>
          <w:szCs w:val="24"/>
        </w:rPr>
        <w:t>, such as the batter</w:t>
      </w:r>
      <w:r w:rsidR="52511E64" w:rsidRPr="52511E64">
        <w:rPr>
          <w:rFonts w:ascii="Calibri" w:eastAsia="Calibri" w:hAnsi="Calibri" w:cs="Calibri"/>
          <w:sz w:val="24"/>
          <w:szCs w:val="24"/>
        </w:rPr>
        <w:t>y induction pad, object collision</w:t>
      </w:r>
      <w:r w:rsidR="00F57FEC">
        <w:rPr>
          <w:rFonts w:ascii="Calibri" w:eastAsia="Calibri" w:hAnsi="Calibri" w:cs="Calibri"/>
          <w:sz w:val="24"/>
          <w:szCs w:val="24"/>
        </w:rPr>
        <w:t xml:space="preserve"> avoidance, and </w:t>
      </w:r>
      <w:r w:rsidR="52511E64" w:rsidRPr="52511E64">
        <w:rPr>
          <w:rFonts w:ascii="Calibri" w:eastAsia="Calibri" w:hAnsi="Calibri" w:cs="Calibri"/>
          <w:sz w:val="24"/>
          <w:szCs w:val="24"/>
        </w:rPr>
        <w:t>multiple drone cycling</w:t>
      </w:r>
      <w:r w:rsidR="00F57FEC">
        <w:rPr>
          <w:rFonts w:ascii="Calibri" w:eastAsia="Calibri" w:hAnsi="Calibri" w:cs="Calibri"/>
          <w:sz w:val="24"/>
          <w:szCs w:val="24"/>
        </w:rPr>
        <w:t xml:space="preserve">.  </w:t>
      </w:r>
    </w:p>
    <w:p w14:paraId="011D4E8E" w14:textId="59564C8B" w:rsidR="393B3FCE" w:rsidRDefault="48498D1C" w:rsidP="009363B3">
      <w:pPr>
        <w:pStyle w:val="Heading3"/>
      </w:pPr>
      <w:bookmarkStart w:id="621" w:name="_Toc520067875"/>
      <w:bookmarkStart w:id="622" w:name="_Toc520068140"/>
      <w:bookmarkStart w:id="623" w:name="_Toc520072349"/>
      <w:bookmarkStart w:id="624" w:name="_Toc520075834"/>
      <w:r>
        <w:t>Justification</w:t>
      </w:r>
      <w:bookmarkEnd w:id="621"/>
      <w:bookmarkEnd w:id="622"/>
      <w:bookmarkEnd w:id="623"/>
      <w:bookmarkEnd w:id="624"/>
    </w:p>
    <w:p w14:paraId="069FB369" w14:textId="037D65BA" w:rsidR="393B3FCE" w:rsidRPr="00444720" w:rsidRDefault="411BB116" w:rsidP="00444720">
      <w:pPr>
        <w:jc w:val="both"/>
        <w:rPr>
          <w:rFonts w:ascii="Calibri" w:eastAsia="Calibri" w:hAnsi="Calibri" w:cs="Calibri"/>
          <w:color w:val="000000" w:themeColor="text1"/>
          <w:sz w:val="24"/>
          <w:szCs w:val="24"/>
        </w:rPr>
      </w:pPr>
      <w:r w:rsidRPr="00444720">
        <w:rPr>
          <w:rFonts w:ascii="Calibri" w:eastAsia="Calibri" w:hAnsi="Calibri" w:cs="Calibri"/>
          <w:sz w:val="24"/>
          <w:szCs w:val="24"/>
        </w:rPr>
        <w:t xml:space="preserve">Our team </w:t>
      </w:r>
      <w:r w:rsidR="00444720">
        <w:rPr>
          <w:rFonts w:ascii="Calibri" w:eastAsia="Calibri" w:hAnsi="Calibri" w:cs="Calibri"/>
          <w:sz w:val="24"/>
          <w:szCs w:val="24"/>
        </w:rPr>
        <w:t xml:space="preserve">has </w:t>
      </w:r>
      <w:r w:rsidRPr="00444720">
        <w:rPr>
          <w:rFonts w:ascii="Calibri" w:eastAsia="Calibri" w:hAnsi="Calibri" w:cs="Calibri"/>
          <w:sz w:val="24"/>
          <w:szCs w:val="24"/>
        </w:rPr>
        <w:t xml:space="preserve">reflected </w:t>
      </w:r>
      <w:r w:rsidR="00976823">
        <w:rPr>
          <w:rFonts w:ascii="Calibri" w:eastAsia="Calibri" w:hAnsi="Calibri" w:cs="Calibri"/>
          <w:sz w:val="24"/>
          <w:szCs w:val="24"/>
        </w:rPr>
        <w:t xml:space="preserve">on our </w:t>
      </w:r>
      <w:r w:rsidRPr="00444720">
        <w:rPr>
          <w:rFonts w:ascii="Calibri" w:eastAsia="Calibri" w:hAnsi="Calibri" w:cs="Calibri"/>
          <w:sz w:val="24"/>
          <w:szCs w:val="24"/>
        </w:rPr>
        <w:t>experience</w:t>
      </w:r>
      <w:r w:rsidR="00791925">
        <w:rPr>
          <w:rFonts w:ascii="Calibri" w:eastAsia="Calibri" w:hAnsi="Calibri" w:cs="Calibri"/>
          <w:sz w:val="24"/>
          <w:szCs w:val="24"/>
        </w:rPr>
        <w:t>s</w:t>
      </w:r>
      <w:r w:rsidRPr="00444720">
        <w:rPr>
          <w:rFonts w:ascii="Calibri" w:eastAsia="Calibri" w:hAnsi="Calibri" w:cs="Calibri"/>
          <w:sz w:val="24"/>
          <w:szCs w:val="24"/>
        </w:rPr>
        <w:t xml:space="preserve"> working on </w:t>
      </w:r>
      <w:r w:rsidR="00791925">
        <w:rPr>
          <w:rFonts w:ascii="Calibri" w:eastAsia="Calibri" w:hAnsi="Calibri" w:cs="Calibri"/>
          <w:sz w:val="24"/>
          <w:szCs w:val="24"/>
        </w:rPr>
        <w:t>the S</w:t>
      </w:r>
      <w:r w:rsidRPr="00444720">
        <w:rPr>
          <w:rFonts w:ascii="Calibri" w:eastAsia="Calibri" w:hAnsi="Calibri" w:cs="Calibri"/>
          <w:sz w:val="24"/>
          <w:szCs w:val="24"/>
        </w:rPr>
        <w:t>ymbiosis project</w:t>
      </w:r>
      <w:r w:rsidR="00791925">
        <w:rPr>
          <w:rFonts w:ascii="Calibri" w:eastAsia="Calibri" w:hAnsi="Calibri" w:cs="Calibri"/>
          <w:sz w:val="24"/>
          <w:szCs w:val="24"/>
        </w:rPr>
        <w:t xml:space="preserve"> during trimester 1</w:t>
      </w:r>
      <w:r w:rsidRPr="00444720">
        <w:rPr>
          <w:rFonts w:ascii="Calibri" w:eastAsia="Calibri" w:hAnsi="Calibri" w:cs="Calibri"/>
          <w:sz w:val="24"/>
          <w:szCs w:val="24"/>
        </w:rPr>
        <w:t>.</w:t>
      </w:r>
      <w:r w:rsidR="00791925">
        <w:rPr>
          <w:rFonts w:ascii="Calibri" w:eastAsia="Calibri" w:hAnsi="Calibri" w:cs="Calibri"/>
          <w:sz w:val="24"/>
          <w:szCs w:val="24"/>
        </w:rPr>
        <w:t xml:space="preserve">  </w:t>
      </w:r>
      <w:r w:rsidRPr="00444720">
        <w:rPr>
          <w:rFonts w:ascii="Calibri" w:eastAsia="Calibri" w:hAnsi="Calibri" w:cs="Calibri"/>
          <w:sz w:val="24"/>
          <w:szCs w:val="24"/>
        </w:rPr>
        <w:t xml:space="preserve">We learnt from </w:t>
      </w:r>
      <w:r w:rsidR="00EB48D8">
        <w:rPr>
          <w:rFonts w:ascii="Calibri" w:eastAsia="Calibri" w:hAnsi="Calibri" w:cs="Calibri"/>
          <w:sz w:val="24"/>
          <w:szCs w:val="24"/>
        </w:rPr>
        <w:t xml:space="preserve">issues which arose during that period, </w:t>
      </w:r>
      <w:r w:rsidRPr="00444720">
        <w:rPr>
          <w:rFonts w:ascii="Calibri" w:eastAsia="Calibri" w:hAnsi="Calibri" w:cs="Calibri"/>
          <w:sz w:val="24"/>
          <w:szCs w:val="24"/>
        </w:rPr>
        <w:t>such as hardware delays</w:t>
      </w:r>
      <w:r w:rsidR="00DF366F">
        <w:rPr>
          <w:rFonts w:ascii="Calibri" w:eastAsia="Calibri" w:hAnsi="Calibri" w:cs="Calibri"/>
          <w:sz w:val="24"/>
          <w:szCs w:val="24"/>
        </w:rPr>
        <w:t xml:space="preserve"> </w:t>
      </w:r>
      <w:r w:rsidR="000A3511">
        <w:rPr>
          <w:rFonts w:ascii="Calibri" w:eastAsia="Calibri" w:hAnsi="Calibri" w:cs="Calibri"/>
          <w:sz w:val="24"/>
          <w:szCs w:val="24"/>
        </w:rPr>
        <w:t>(</w:t>
      </w:r>
      <w:r w:rsidR="00DF366F">
        <w:rPr>
          <w:rFonts w:ascii="Calibri" w:eastAsia="Calibri" w:hAnsi="Calibri" w:cs="Calibri"/>
          <w:sz w:val="24"/>
          <w:szCs w:val="24"/>
        </w:rPr>
        <w:t>which significantly impacted on our development of the prototype solution</w:t>
      </w:r>
      <w:r w:rsidR="000A3511">
        <w:rPr>
          <w:rFonts w:ascii="Calibri" w:eastAsia="Calibri" w:hAnsi="Calibri" w:cs="Calibri"/>
          <w:sz w:val="24"/>
          <w:szCs w:val="24"/>
        </w:rPr>
        <w:t>)</w:t>
      </w:r>
      <w:r w:rsidR="005F0C80">
        <w:rPr>
          <w:rFonts w:ascii="Calibri" w:eastAsia="Calibri" w:hAnsi="Calibri" w:cs="Calibri"/>
          <w:sz w:val="24"/>
          <w:szCs w:val="24"/>
        </w:rPr>
        <w:t xml:space="preserve">, some inter-team communication problems, </w:t>
      </w:r>
      <w:r w:rsidR="000A3511">
        <w:rPr>
          <w:rFonts w:ascii="Calibri" w:eastAsia="Calibri" w:hAnsi="Calibri" w:cs="Calibri"/>
          <w:sz w:val="24"/>
          <w:szCs w:val="24"/>
        </w:rPr>
        <w:t xml:space="preserve">as well as the </w:t>
      </w:r>
      <w:r w:rsidR="00610437">
        <w:rPr>
          <w:rFonts w:ascii="Calibri" w:eastAsia="Calibri" w:hAnsi="Calibri" w:cs="Calibri"/>
          <w:sz w:val="24"/>
          <w:szCs w:val="24"/>
        </w:rPr>
        <w:t>steep learning curve</w:t>
      </w:r>
      <w:r w:rsidR="005F0C80">
        <w:rPr>
          <w:rFonts w:ascii="Calibri" w:eastAsia="Calibri" w:hAnsi="Calibri" w:cs="Calibri"/>
          <w:sz w:val="24"/>
          <w:szCs w:val="24"/>
        </w:rPr>
        <w:t xml:space="preserve"> associated with the </w:t>
      </w:r>
      <w:r w:rsidR="00851E8F">
        <w:rPr>
          <w:rFonts w:ascii="Calibri" w:eastAsia="Calibri" w:hAnsi="Calibri" w:cs="Calibri"/>
          <w:sz w:val="24"/>
          <w:szCs w:val="24"/>
        </w:rPr>
        <w:t>CrazyFlie</w:t>
      </w:r>
      <w:r w:rsidR="005F0C80">
        <w:rPr>
          <w:rFonts w:ascii="Calibri" w:eastAsia="Calibri" w:hAnsi="Calibri" w:cs="Calibri"/>
          <w:sz w:val="24"/>
          <w:szCs w:val="24"/>
        </w:rPr>
        <w:t xml:space="preserve"> platform and the Unity software</w:t>
      </w:r>
      <w:r w:rsidR="000A3511">
        <w:rPr>
          <w:rFonts w:ascii="Calibri" w:eastAsia="Calibri" w:hAnsi="Calibri" w:cs="Calibri"/>
          <w:sz w:val="24"/>
          <w:szCs w:val="24"/>
        </w:rPr>
        <w:t xml:space="preserve">.  </w:t>
      </w:r>
    </w:p>
    <w:p w14:paraId="41C24F8E" w14:textId="77777777" w:rsidR="00613D59" w:rsidRDefault="48498D1C" w:rsidP="00444720">
      <w:pPr>
        <w:jc w:val="both"/>
        <w:rPr>
          <w:rFonts w:ascii="Calibri" w:eastAsia="Calibri" w:hAnsi="Calibri" w:cs="Calibri"/>
          <w:color w:val="000000" w:themeColor="text1"/>
          <w:sz w:val="24"/>
          <w:szCs w:val="24"/>
        </w:rPr>
      </w:pPr>
      <w:r w:rsidRPr="00444720">
        <w:rPr>
          <w:rFonts w:ascii="Calibri" w:eastAsia="Calibri" w:hAnsi="Calibri" w:cs="Calibri"/>
          <w:color w:val="000000" w:themeColor="text1"/>
          <w:sz w:val="24"/>
          <w:szCs w:val="24"/>
        </w:rPr>
        <w:t xml:space="preserve">In addition, </w:t>
      </w:r>
      <w:r w:rsidR="00C27B98">
        <w:rPr>
          <w:rFonts w:ascii="Calibri" w:eastAsia="Calibri" w:hAnsi="Calibri" w:cs="Calibri"/>
          <w:color w:val="000000" w:themeColor="text1"/>
          <w:sz w:val="24"/>
          <w:szCs w:val="24"/>
        </w:rPr>
        <w:t xml:space="preserve">focusing on the </w:t>
      </w:r>
      <w:r w:rsidRPr="00444720">
        <w:rPr>
          <w:rFonts w:ascii="Calibri" w:eastAsia="Calibri" w:hAnsi="Calibri" w:cs="Calibri"/>
          <w:color w:val="000000" w:themeColor="text1"/>
          <w:sz w:val="24"/>
          <w:szCs w:val="24"/>
        </w:rPr>
        <w:t>integration of flight</w:t>
      </w:r>
      <w:r w:rsidR="00C27B98">
        <w:rPr>
          <w:rFonts w:ascii="Calibri" w:eastAsia="Calibri" w:hAnsi="Calibri" w:cs="Calibri"/>
          <w:color w:val="000000" w:themeColor="text1"/>
          <w:sz w:val="24"/>
          <w:szCs w:val="24"/>
        </w:rPr>
        <w:t xml:space="preserve">-system and </w:t>
      </w:r>
      <w:r w:rsidRPr="00444720">
        <w:rPr>
          <w:rFonts w:ascii="Calibri" w:eastAsia="Calibri" w:hAnsi="Calibri" w:cs="Calibri"/>
          <w:color w:val="000000" w:themeColor="text1"/>
          <w:sz w:val="24"/>
          <w:szCs w:val="24"/>
        </w:rPr>
        <w:t>Unity</w:t>
      </w:r>
      <w:r w:rsidR="00C27B98">
        <w:rPr>
          <w:rFonts w:ascii="Calibri" w:eastAsia="Calibri" w:hAnsi="Calibri" w:cs="Calibri"/>
          <w:color w:val="000000" w:themeColor="text1"/>
          <w:sz w:val="24"/>
          <w:szCs w:val="24"/>
        </w:rPr>
        <w:t xml:space="preserve"> during </w:t>
      </w:r>
      <w:r w:rsidR="00B64353">
        <w:rPr>
          <w:rFonts w:ascii="Calibri" w:eastAsia="Calibri" w:hAnsi="Calibri" w:cs="Calibri"/>
          <w:color w:val="000000" w:themeColor="text1"/>
          <w:sz w:val="24"/>
          <w:szCs w:val="24"/>
        </w:rPr>
        <w:t xml:space="preserve">the </w:t>
      </w:r>
      <w:r w:rsidRPr="00444720">
        <w:rPr>
          <w:rFonts w:ascii="Calibri" w:eastAsia="Calibri" w:hAnsi="Calibri" w:cs="Calibri"/>
          <w:color w:val="000000" w:themeColor="text1"/>
          <w:sz w:val="24"/>
          <w:szCs w:val="24"/>
        </w:rPr>
        <w:t>“Interim Sprint”</w:t>
      </w:r>
      <w:r w:rsidR="00B64353">
        <w:rPr>
          <w:rFonts w:ascii="Calibri" w:eastAsia="Calibri" w:hAnsi="Calibri" w:cs="Calibri"/>
          <w:color w:val="000000" w:themeColor="text1"/>
          <w:sz w:val="24"/>
          <w:szCs w:val="24"/>
        </w:rPr>
        <w:t xml:space="preserve"> </w:t>
      </w:r>
      <w:r w:rsidRPr="00444720">
        <w:rPr>
          <w:rFonts w:ascii="Calibri" w:eastAsia="Calibri" w:hAnsi="Calibri" w:cs="Calibri"/>
          <w:color w:val="000000" w:themeColor="text1"/>
          <w:sz w:val="24"/>
          <w:szCs w:val="24"/>
        </w:rPr>
        <w:t xml:space="preserve">will also </w:t>
      </w:r>
      <w:r w:rsidR="00BA4548">
        <w:rPr>
          <w:rFonts w:ascii="Calibri" w:eastAsia="Calibri" w:hAnsi="Calibri" w:cs="Calibri"/>
          <w:color w:val="000000" w:themeColor="text1"/>
          <w:sz w:val="24"/>
          <w:szCs w:val="24"/>
        </w:rPr>
        <w:t>benefit</w:t>
      </w:r>
      <w:r w:rsidR="00B64353">
        <w:rPr>
          <w:rFonts w:ascii="Calibri" w:eastAsia="Calibri" w:hAnsi="Calibri" w:cs="Calibri"/>
          <w:color w:val="000000" w:themeColor="text1"/>
          <w:sz w:val="24"/>
          <w:szCs w:val="24"/>
        </w:rPr>
        <w:t xml:space="preserve"> our team</w:t>
      </w:r>
      <w:r w:rsidR="00BA4548">
        <w:rPr>
          <w:rFonts w:ascii="Calibri" w:eastAsia="Calibri" w:hAnsi="Calibri" w:cs="Calibri"/>
          <w:color w:val="000000" w:themeColor="text1"/>
          <w:sz w:val="24"/>
          <w:szCs w:val="24"/>
        </w:rPr>
        <w:t xml:space="preserve"> by </w:t>
      </w:r>
      <w:r w:rsidR="00B64353">
        <w:rPr>
          <w:rFonts w:ascii="Calibri" w:eastAsia="Calibri" w:hAnsi="Calibri" w:cs="Calibri"/>
          <w:color w:val="000000" w:themeColor="text1"/>
          <w:sz w:val="24"/>
          <w:szCs w:val="24"/>
        </w:rPr>
        <w:t>requiring less work during the later sprints</w:t>
      </w:r>
      <w:r w:rsidR="000C449E">
        <w:rPr>
          <w:rFonts w:ascii="Calibri" w:eastAsia="Calibri" w:hAnsi="Calibri" w:cs="Calibri"/>
          <w:color w:val="000000" w:themeColor="text1"/>
          <w:sz w:val="24"/>
          <w:szCs w:val="24"/>
        </w:rPr>
        <w:t xml:space="preserve"> (when we may also be facing other, </w:t>
      </w:r>
      <w:r w:rsidR="00260F01">
        <w:rPr>
          <w:rFonts w:ascii="Calibri" w:eastAsia="Calibri" w:hAnsi="Calibri" w:cs="Calibri"/>
          <w:color w:val="000000" w:themeColor="text1"/>
          <w:sz w:val="24"/>
          <w:szCs w:val="24"/>
        </w:rPr>
        <w:t xml:space="preserve">unexpected issues).  </w:t>
      </w:r>
      <w:r w:rsidRPr="00444720">
        <w:rPr>
          <w:rFonts w:ascii="Calibri" w:eastAsia="Calibri" w:hAnsi="Calibri" w:cs="Calibri"/>
          <w:color w:val="000000" w:themeColor="text1"/>
          <w:sz w:val="24"/>
          <w:szCs w:val="24"/>
        </w:rPr>
        <w:t>contribut</w:t>
      </w:r>
      <w:r w:rsidR="00BA4548">
        <w:rPr>
          <w:rFonts w:ascii="Calibri" w:eastAsia="Calibri" w:hAnsi="Calibri" w:cs="Calibri"/>
          <w:color w:val="000000" w:themeColor="text1"/>
          <w:sz w:val="24"/>
          <w:szCs w:val="24"/>
        </w:rPr>
        <w:t xml:space="preserve">ing to less required work </w:t>
      </w:r>
      <w:r w:rsidR="00C27B98">
        <w:rPr>
          <w:rFonts w:ascii="Calibri" w:eastAsia="Calibri" w:hAnsi="Calibri" w:cs="Calibri"/>
          <w:color w:val="000000" w:themeColor="text1"/>
          <w:sz w:val="24"/>
          <w:szCs w:val="24"/>
        </w:rPr>
        <w:t>during the later sprints</w:t>
      </w:r>
      <w:r w:rsidRPr="00444720">
        <w:rPr>
          <w:rFonts w:ascii="Calibri" w:eastAsia="Calibri" w:hAnsi="Calibri" w:cs="Calibri"/>
          <w:color w:val="000000" w:themeColor="text1"/>
          <w:sz w:val="24"/>
          <w:szCs w:val="24"/>
        </w:rPr>
        <w:t xml:space="preserve"> lot to easier management and less bugs for our symbiosis team during final solution implementation.</w:t>
      </w:r>
    </w:p>
    <w:p w14:paraId="6A2410ED" w14:textId="1612D9B9" w:rsidR="393B3FCE" w:rsidRPr="00444720" w:rsidRDefault="00B21F8E" w:rsidP="00444720">
      <w:pPr>
        <w:jc w:val="both"/>
        <w:rPr>
          <w:rFonts w:ascii="Calibri" w:eastAsia="Calibri" w:hAnsi="Calibri" w:cs="Calibri"/>
          <w:color w:val="000000" w:themeColor="text1"/>
          <w:sz w:val="24"/>
          <w:szCs w:val="24"/>
        </w:rPr>
      </w:pPr>
      <w:r>
        <w:rPr>
          <w:rFonts w:ascii="Calibri" w:eastAsia="Calibri" w:hAnsi="Calibri" w:cs="Calibri"/>
          <w:color w:val="000000" w:themeColor="text1"/>
          <w:sz w:val="24"/>
          <w:szCs w:val="24"/>
        </w:rPr>
        <w:t>Careful p</w:t>
      </w:r>
      <w:r w:rsidR="00613D59">
        <w:rPr>
          <w:rFonts w:ascii="Calibri" w:eastAsia="Calibri" w:hAnsi="Calibri" w:cs="Calibri"/>
          <w:color w:val="000000" w:themeColor="text1"/>
          <w:sz w:val="24"/>
          <w:szCs w:val="24"/>
        </w:rPr>
        <w:t xml:space="preserve">lanning </w:t>
      </w:r>
      <w:r>
        <w:rPr>
          <w:rFonts w:ascii="Calibri" w:eastAsia="Calibri" w:hAnsi="Calibri" w:cs="Calibri"/>
          <w:color w:val="000000" w:themeColor="text1"/>
          <w:sz w:val="24"/>
          <w:szCs w:val="24"/>
        </w:rPr>
        <w:t xml:space="preserve">of </w:t>
      </w:r>
      <w:r w:rsidR="00613D59">
        <w:rPr>
          <w:rFonts w:ascii="Calibri" w:eastAsia="Calibri" w:hAnsi="Calibri" w:cs="Calibri"/>
          <w:color w:val="000000" w:themeColor="text1"/>
          <w:sz w:val="24"/>
          <w:szCs w:val="24"/>
        </w:rPr>
        <w:t xml:space="preserve">the work to be done (and allocation of resources) </w:t>
      </w:r>
      <w:r>
        <w:rPr>
          <w:rFonts w:ascii="Calibri" w:eastAsia="Calibri" w:hAnsi="Calibri" w:cs="Calibri"/>
          <w:color w:val="000000" w:themeColor="text1"/>
          <w:sz w:val="24"/>
          <w:szCs w:val="24"/>
        </w:rPr>
        <w:t>for the upcoming third</w:t>
      </w:r>
      <w:r w:rsidR="00A034EA">
        <w:rPr>
          <w:rFonts w:ascii="Calibri" w:eastAsia="Calibri" w:hAnsi="Calibri" w:cs="Calibri"/>
          <w:color w:val="000000" w:themeColor="text1"/>
          <w:sz w:val="24"/>
          <w:szCs w:val="24"/>
        </w:rPr>
        <w:t xml:space="preserve"> (and fourth)</w:t>
      </w:r>
      <w:r>
        <w:rPr>
          <w:rFonts w:ascii="Calibri" w:eastAsia="Calibri" w:hAnsi="Calibri" w:cs="Calibri"/>
          <w:color w:val="000000" w:themeColor="text1"/>
          <w:sz w:val="24"/>
          <w:szCs w:val="24"/>
        </w:rPr>
        <w:t xml:space="preserve"> sprint is crucial if we are to remain on track.</w:t>
      </w:r>
    </w:p>
    <w:p w14:paraId="6DB1B14B" w14:textId="27CDFA50" w:rsidR="1DF20605" w:rsidRDefault="1DF20605" w:rsidP="1DF20605">
      <w:pPr>
        <w:pStyle w:val="Heading3"/>
      </w:pPr>
      <w:bookmarkStart w:id="625" w:name="_Toc520072350"/>
      <w:bookmarkStart w:id="626" w:name="_Toc520075835"/>
      <w:r>
        <w:t>Actions</w:t>
      </w:r>
      <w:bookmarkEnd w:id="625"/>
      <w:bookmarkEnd w:id="626"/>
    </w:p>
    <w:p w14:paraId="3E506921" w14:textId="43195D87" w:rsidR="00AC7B0C" w:rsidRPr="00444720" w:rsidRDefault="00AC7B0C" w:rsidP="00AC7B0C">
      <w:pPr>
        <w:jc w:val="both"/>
        <w:rPr>
          <w:rFonts w:ascii="Calibri" w:eastAsia="Calibri" w:hAnsi="Calibri" w:cs="Calibri"/>
          <w:color w:val="000000" w:themeColor="text1"/>
          <w:sz w:val="24"/>
          <w:szCs w:val="24"/>
        </w:rPr>
      </w:pPr>
      <w:r>
        <w:rPr>
          <w:rFonts w:ascii="Calibri" w:eastAsia="Calibri" w:hAnsi="Calibri" w:cs="Calibri"/>
          <w:sz w:val="24"/>
          <w:szCs w:val="24"/>
        </w:rPr>
        <w:t xml:space="preserve">We have also made </w:t>
      </w:r>
      <w:r w:rsidRPr="00444720">
        <w:rPr>
          <w:rFonts w:ascii="Calibri" w:eastAsia="Calibri" w:hAnsi="Calibri" w:cs="Calibri"/>
          <w:sz w:val="24"/>
          <w:szCs w:val="24"/>
        </w:rPr>
        <w:t xml:space="preserve">positive changes </w:t>
      </w:r>
      <w:r>
        <w:rPr>
          <w:rFonts w:ascii="Calibri" w:eastAsia="Calibri" w:hAnsi="Calibri" w:cs="Calibri"/>
          <w:sz w:val="24"/>
          <w:szCs w:val="24"/>
        </w:rPr>
        <w:t>by taking the initiative and making an immediate start at the commencement of the second trimester.</w:t>
      </w:r>
    </w:p>
    <w:p w14:paraId="342F1D63" w14:textId="785C81EE" w:rsidR="00DD53AB" w:rsidRDefault="00DD53AB" w:rsidP="001F157E">
      <w:pPr>
        <w:jc w:val="both"/>
        <w:rPr>
          <w:rFonts w:ascii="Calibri" w:eastAsia="Calibri" w:hAnsi="Calibri" w:cs="Calibri"/>
          <w:sz w:val="24"/>
          <w:szCs w:val="24"/>
        </w:rPr>
      </w:pPr>
      <w:r w:rsidRPr="00720D4E">
        <w:rPr>
          <w:rFonts w:ascii="Calibri" w:eastAsia="Calibri" w:hAnsi="Calibri" w:cs="Calibri"/>
          <w:sz w:val="24"/>
          <w:szCs w:val="24"/>
        </w:rPr>
        <w:t xml:space="preserve">Our team will continue to monitor </w:t>
      </w:r>
      <w:r w:rsidR="00720D4E" w:rsidRPr="00720D4E">
        <w:rPr>
          <w:rFonts w:ascii="Calibri" w:eastAsia="Calibri" w:hAnsi="Calibri" w:cs="Calibri"/>
          <w:sz w:val="24"/>
          <w:szCs w:val="24"/>
        </w:rPr>
        <w:t xml:space="preserve">our progress and aim to identify any </w:t>
      </w:r>
      <w:r w:rsidR="00D268B4">
        <w:rPr>
          <w:rFonts w:ascii="Calibri" w:eastAsia="Calibri" w:hAnsi="Calibri" w:cs="Calibri"/>
          <w:sz w:val="24"/>
          <w:szCs w:val="24"/>
        </w:rPr>
        <w:t xml:space="preserve">potential </w:t>
      </w:r>
      <w:r w:rsidR="00720D4E" w:rsidRPr="00720D4E">
        <w:rPr>
          <w:rFonts w:ascii="Calibri" w:eastAsia="Calibri" w:hAnsi="Calibri" w:cs="Calibri"/>
          <w:sz w:val="24"/>
          <w:szCs w:val="24"/>
        </w:rPr>
        <w:t>roadblocks which could affect our progress through the third and fourth sprints.</w:t>
      </w:r>
      <w:r w:rsidR="00720D4E">
        <w:rPr>
          <w:rFonts w:ascii="Calibri" w:eastAsia="Calibri" w:hAnsi="Calibri" w:cs="Calibri"/>
          <w:sz w:val="24"/>
          <w:szCs w:val="24"/>
        </w:rPr>
        <w:t xml:space="preserve">  We </w:t>
      </w:r>
      <w:r w:rsidR="00EC2CCA">
        <w:rPr>
          <w:rFonts w:ascii="Calibri" w:eastAsia="Calibri" w:hAnsi="Calibri" w:cs="Calibri"/>
          <w:sz w:val="24"/>
          <w:szCs w:val="24"/>
        </w:rPr>
        <w:t xml:space="preserve">will utilise tools such as timing charts, the Trello board, Discord, and meeting minutes to ensure </w:t>
      </w:r>
      <w:r w:rsidR="00DE3BFE">
        <w:rPr>
          <w:rFonts w:ascii="Calibri" w:eastAsia="Calibri" w:hAnsi="Calibri" w:cs="Calibri"/>
          <w:sz w:val="24"/>
          <w:szCs w:val="24"/>
        </w:rPr>
        <w:t xml:space="preserve">any issues are identified </w:t>
      </w:r>
      <w:r w:rsidR="001D26C8">
        <w:rPr>
          <w:rFonts w:ascii="Calibri" w:eastAsia="Calibri" w:hAnsi="Calibri" w:cs="Calibri"/>
          <w:sz w:val="24"/>
          <w:szCs w:val="24"/>
        </w:rPr>
        <w:t>and rectified as early as possible.</w:t>
      </w:r>
    </w:p>
    <w:p w14:paraId="3435807C" w14:textId="4A0E4E64" w:rsidR="00414258" w:rsidRDefault="003A0BFF" w:rsidP="001F157E">
      <w:pPr>
        <w:jc w:val="both"/>
        <w:rPr>
          <w:rFonts w:ascii="Calibri" w:eastAsia="Calibri" w:hAnsi="Calibri" w:cs="Calibri"/>
          <w:sz w:val="24"/>
          <w:szCs w:val="24"/>
        </w:rPr>
      </w:pPr>
      <w:r w:rsidRPr="00414258">
        <w:rPr>
          <w:rFonts w:ascii="Calibri" w:eastAsia="Calibri" w:hAnsi="Calibri" w:cs="Calibri"/>
          <w:sz w:val="24"/>
          <w:szCs w:val="24"/>
        </w:rPr>
        <w:t xml:space="preserve">We will also endeavour to </w:t>
      </w:r>
      <w:r w:rsidR="00414258" w:rsidRPr="00414258">
        <w:rPr>
          <w:rFonts w:ascii="Calibri" w:eastAsia="Calibri" w:hAnsi="Calibri" w:cs="Calibri"/>
          <w:sz w:val="24"/>
          <w:szCs w:val="24"/>
        </w:rPr>
        <w:t>keep our communication</w:t>
      </w:r>
      <w:r w:rsidR="00C10CB7">
        <w:rPr>
          <w:rFonts w:ascii="Calibri" w:eastAsia="Calibri" w:hAnsi="Calibri" w:cs="Calibri"/>
          <w:sz w:val="24"/>
          <w:szCs w:val="24"/>
        </w:rPr>
        <w:t xml:space="preserve"> effective and open</w:t>
      </w:r>
      <w:r w:rsidR="00D6112D">
        <w:rPr>
          <w:rFonts w:ascii="Calibri" w:eastAsia="Calibri" w:hAnsi="Calibri" w:cs="Calibri"/>
          <w:sz w:val="24"/>
          <w:szCs w:val="24"/>
        </w:rPr>
        <w:t xml:space="preserve">, </w:t>
      </w:r>
      <w:r w:rsidR="00B178F7">
        <w:rPr>
          <w:rFonts w:ascii="Calibri" w:eastAsia="Calibri" w:hAnsi="Calibri" w:cs="Calibri"/>
          <w:sz w:val="24"/>
          <w:szCs w:val="24"/>
        </w:rPr>
        <w:t xml:space="preserve">referring to and utilising the tools described above.  Regular weekly meetings were </w:t>
      </w:r>
      <w:r w:rsidR="00925E78">
        <w:rPr>
          <w:rFonts w:ascii="Calibri" w:eastAsia="Calibri" w:hAnsi="Calibri" w:cs="Calibri"/>
          <w:sz w:val="24"/>
          <w:szCs w:val="24"/>
        </w:rPr>
        <w:t xml:space="preserve">effective and contributed significantly towards our trimester 1 success.  We will continue to </w:t>
      </w:r>
      <w:r w:rsidR="006E1543">
        <w:rPr>
          <w:rFonts w:ascii="Calibri" w:eastAsia="Calibri" w:hAnsi="Calibri" w:cs="Calibri"/>
          <w:sz w:val="24"/>
          <w:szCs w:val="24"/>
        </w:rPr>
        <w:t xml:space="preserve">undertake weekly </w:t>
      </w:r>
      <w:r w:rsidR="00371818">
        <w:rPr>
          <w:rFonts w:ascii="Calibri" w:eastAsia="Calibri" w:hAnsi="Calibri" w:cs="Calibri"/>
          <w:sz w:val="24"/>
          <w:szCs w:val="24"/>
        </w:rPr>
        <w:t xml:space="preserve">team </w:t>
      </w:r>
      <w:r w:rsidR="006E1543">
        <w:rPr>
          <w:rFonts w:ascii="Calibri" w:eastAsia="Calibri" w:hAnsi="Calibri" w:cs="Calibri"/>
          <w:sz w:val="24"/>
          <w:szCs w:val="24"/>
        </w:rPr>
        <w:t>meetings</w:t>
      </w:r>
      <w:r w:rsidR="00371818">
        <w:rPr>
          <w:rFonts w:ascii="Calibri" w:eastAsia="Calibri" w:hAnsi="Calibri" w:cs="Calibri"/>
          <w:sz w:val="24"/>
          <w:szCs w:val="24"/>
        </w:rPr>
        <w:t xml:space="preserve"> over trimester 2, and any additional meetings as required.</w:t>
      </w:r>
    </w:p>
    <w:p w14:paraId="049E4F6B" w14:textId="55E5920F" w:rsidR="003A0BFF" w:rsidRPr="00414258" w:rsidRDefault="00414258" w:rsidP="001F157E">
      <w:pPr>
        <w:jc w:val="both"/>
        <w:rPr>
          <w:rFonts w:ascii="Calibri" w:eastAsia="Calibri" w:hAnsi="Calibri" w:cs="Calibri"/>
          <w:sz w:val="24"/>
          <w:szCs w:val="24"/>
        </w:rPr>
      </w:pPr>
      <w:r>
        <w:rPr>
          <w:rFonts w:ascii="Calibri" w:eastAsia="Calibri" w:hAnsi="Calibri" w:cs="Calibri"/>
          <w:sz w:val="24"/>
          <w:szCs w:val="24"/>
        </w:rPr>
        <w:t xml:space="preserve">Each team member </w:t>
      </w:r>
      <w:r w:rsidR="00356632">
        <w:rPr>
          <w:rFonts w:ascii="Calibri" w:eastAsia="Calibri" w:hAnsi="Calibri" w:cs="Calibri"/>
          <w:sz w:val="24"/>
          <w:szCs w:val="24"/>
        </w:rPr>
        <w:t xml:space="preserve">recognises that they </w:t>
      </w:r>
      <w:r>
        <w:rPr>
          <w:rFonts w:ascii="Calibri" w:eastAsia="Calibri" w:hAnsi="Calibri" w:cs="Calibri"/>
          <w:sz w:val="24"/>
          <w:szCs w:val="24"/>
        </w:rPr>
        <w:t xml:space="preserve">need to </w:t>
      </w:r>
      <w:r w:rsidR="00290107">
        <w:rPr>
          <w:rFonts w:ascii="Calibri" w:eastAsia="Calibri" w:hAnsi="Calibri" w:cs="Calibri"/>
          <w:sz w:val="24"/>
          <w:szCs w:val="24"/>
        </w:rPr>
        <w:t xml:space="preserve">show initiative and </w:t>
      </w:r>
      <w:r>
        <w:rPr>
          <w:rFonts w:ascii="Calibri" w:eastAsia="Calibri" w:hAnsi="Calibri" w:cs="Calibri"/>
          <w:sz w:val="24"/>
          <w:szCs w:val="24"/>
        </w:rPr>
        <w:t xml:space="preserve">take </w:t>
      </w:r>
      <w:r w:rsidR="00356632">
        <w:rPr>
          <w:rFonts w:ascii="Calibri" w:eastAsia="Calibri" w:hAnsi="Calibri" w:cs="Calibri"/>
          <w:sz w:val="24"/>
          <w:szCs w:val="24"/>
        </w:rPr>
        <w:t>full</w:t>
      </w:r>
      <w:r>
        <w:rPr>
          <w:rFonts w:ascii="Calibri" w:eastAsia="Calibri" w:hAnsi="Calibri" w:cs="Calibri"/>
          <w:sz w:val="24"/>
          <w:szCs w:val="24"/>
        </w:rPr>
        <w:t xml:space="preserve"> </w:t>
      </w:r>
      <w:r w:rsidR="00290107">
        <w:rPr>
          <w:rFonts w:ascii="Calibri" w:eastAsia="Calibri" w:hAnsi="Calibri" w:cs="Calibri"/>
          <w:sz w:val="24"/>
          <w:szCs w:val="24"/>
        </w:rPr>
        <w:t>responsibility to ensure their work is completed correctly and on time</w:t>
      </w:r>
      <w:r w:rsidR="00C3000A">
        <w:rPr>
          <w:rFonts w:ascii="Calibri" w:eastAsia="Calibri" w:hAnsi="Calibri" w:cs="Calibri"/>
          <w:sz w:val="24"/>
          <w:szCs w:val="24"/>
        </w:rPr>
        <w:t xml:space="preserve">, whilst always being prepared to offer additional support where needed for </w:t>
      </w:r>
      <w:r w:rsidR="00C10CB7">
        <w:rPr>
          <w:rFonts w:ascii="Calibri" w:eastAsia="Calibri" w:hAnsi="Calibri" w:cs="Calibri"/>
          <w:sz w:val="24"/>
          <w:szCs w:val="24"/>
        </w:rPr>
        <w:t>the rest of the team.</w:t>
      </w:r>
      <w:r w:rsidRPr="00414258">
        <w:rPr>
          <w:rFonts w:ascii="Calibri" w:eastAsia="Calibri" w:hAnsi="Calibri" w:cs="Calibri"/>
          <w:sz w:val="24"/>
          <w:szCs w:val="24"/>
        </w:rPr>
        <w:t xml:space="preserve"> </w:t>
      </w:r>
    </w:p>
    <w:p w14:paraId="4C972BB4" w14:textId="7AE13405" w:rsidR="22015798" w:rsidRDefault="22015798" w:rsidP="22015798"/>
    <w:p w14:paraId="5AE28C9E" w14:textId="6F3D2D1D" w:rsidR="00BC426E" w:rsidRPr="00BC426E" w:rsidRDefault="11DCDE9C" w:rsidP="00BC426E">
      <w:pPr>
        <w:pStyle w:val="Heading2"/>
      </w:pPr>
      <w:bookmarkStart w:id="627" w:name="_Toc514957442"/>
      <w:bookmarkStart w:id="628" w:name="_Toc514957875"/>
      <w:bookmarkStart w:id="629" w:name="_Toc514958037"/>
      <w:bookmarkStart w:id="630" w:name="_Toc520061810"/>
      <w:bookmarkStart w:id="631" w:name="_Toc520063396"/>
      <w:bookmarkStart w:id="632" w:name="_Toc520063654"/>
      <w:bookmarkStart w:id="633" w:name="_Toc520064316"/>
      <w:bookmarkStart w:id="634" w:name="_Toc520067876"/>
      <w:bookmarkStart w:id="635" w:name="_Toc520068141"/>
      <w:bookmarkStart w:id="636" w:name="_Toc520072351"/>
      <w:bookmarkStart w:id="637" w:name="_Toc520075836"/>
      <w:r w:rsidRPr="002D52C9">
        <w:lastRenderedPageBreak/>
        <w:t>Resource Management</w:t>
      </w:r>
      <w:bookmarkEnd w:id="627"/>
      <w:bookmarkEnd w:id="628"/>
      <w:bookmarkEnd w:id="629"/>
      <w:bookmarkEnd w:id="630"/>
      <w:bookmarkEnd w:id="631"/>
      <w:bookmarkEnd w:id="632"/>
      <w:bookmarkEnd w:id="633"/>
      <w:bookmarkEnd w:id="634"/>
      <w:bookmarkEnd w:id="635"/>
      <w:bookmarkEnd w:id="636"/>
      <w:bookmarkEnd w:id="637"/>
    </w:p>
    <w:p w14:paraId="202F5522" w14:textId="795BC5E8" w:rsidR="41FFF407" w:rsidRDefault="48498D1C" w:rsidP="00A441AA">
      <w:pPr>
        <w:pStyle w:val="Heading2"/>
      </w:pPr>
      <w:bookmarkStart w:id="638" w:name="_Toc520075837"/>
      <w:r>
        <w:t>Occupational Health and Safety</w:t>
      </w:r>
      <w:bookmarkEnd w:id="638"/>
    </w:p>
    <w:p w14:paraId="491FB20B" w14:textId="65DEBA73" w:rsidR="48F0DCCF" w:rsidRDefault="48498D1C" w:rsidP="00A441AA">
      <w:pPr>
        <w:pStyle w:val="Heading3"/>
      </w:pPr>
      <w:bookmarkStart w:id="639" w:name="_Toc520075838"/>
      <w:r>
        <w:t>Findings</w:t>
      </w:r>
      <w:bookmarkEnd w:id="639"/>
    </w:p>
    <w:p w14:paraId="09C1B159" w14:textId="17142C2D" w:rsidR="48498D1C" w:rsidRPr="00F244BE" w:rsidRDefault="00A55E1C" w:rsidP="7F741FD6">
      <w:pPr>
        <w:jc w:val="both"/>
        <w:rPr>
          <w:sz w:val="24"/>
          <w:szCs w:val="24"/>
        </w:rPr>
      </w:pPr>
      <w:r w:rsidRPr="00F244BE">
        <w:rPr>
          <w:sz w:val="24"/>
          <w:szCs w:val="24"/>
        </w:rPr>
        <w:t xml:space="preserve">During </w:t>
      </w:r>
      <w:r w:rsidR="00F244BE">
        <w:rPr>
          <w:sz w:val="24"/>
          <w:szCs w:val="24"/>
        </w:rPr>
        <w:t xml:space="preserve">Sprint 1 in </w:t>
      </w:r>
      <w:r w:rsidR="00D20428" w:rsidRPr="00F244BE">
        <w:rPr>
          <w:sz w:val="24"/>
          <w:szCs w:val="24"/>
        </w:rPr>
        <w:t xml:space="preserve">SIT374, the client advised </w:t>
      </w:r>
      <w:r w:rsidR="00BB296B" w:rsidRPr="00F244BE">
        <w:rPr>
          <w:sz w:val="24"/>
          <w:szCs w:val="24"/>
        </w:rPr>
        <w:t xml:space="preserve">our team that they intended to develop a 3-D printed </w:t>
      </w:r>
      <w:r w:rsidR="00793965" w:rsidRPr="00F244BE">
        <w:rPr>
          <w:sz w:val="24"/>
          <w:szCs w:val="24"/>
        </w:rPr>
        <w:t>frame</w:t>
      </w:r>
      <w:r w:rsidR="00B373B2" w:rsidRPr="00F244BE">
        <w:rPr>
          <w:sz w:val="24"/>
          <w:szCs w:val="24"/>
        </w:rPr>
        <w:t xml:space="preserve"> mountable to the drone </w:t>
      </w:r>
      <w:r w:rsidR="00BB296B" w:rsidRPr="00F244BE">
        <w:rPr>
          <w:sz w:val="24"/>
          <w:szCs w:val="24"/>
        </w:rPr>
        <w:t>to help improve convergence</w:t>
      </w:r>
      <w:r w:rsidR="00793965" w:rsidRPr="00F244BE">
        <w:rPr>
          <w:sz w:val="24"/>
          <w:szCs w:val="24"/>
        </w:rPr>
        <w:t xml:space="preserve"> for the motion capture system as well as act as </w:t>
      </w:r>
      <w:r w:rsidR="00B373B2" w:rsidRPr="00F244BE">
        <w:rPr>
          <w:sz w:val="24"/>
          <w:szCs w:val="24"/>
        </w:rPr>
        <w:t xml:space="preserve">a protective guard for </w:t>
      </w:r>
      <w:r w:rsidR="00793965" w:rsidRPr="00F244BE">
        <w:rPr>
          <w:sz w:val="24"/>
          <w:szCs w:val="24"/>
        </w:rPr>
        <w:t xml:space="preserve">Occupational Health and Safety (OH&amp;S) </w:t>
      </w:r>
      <w:r w:rsidR="00B373B2" w:rsidRPr="00F244BE">
        <w:rPr>
          <w:sz w:val="24"/>
          <w:szCs w:val="24"/>
        </w:rPr>
        <w:t xml:space="preserve">requirements.  </w:t>
      </w:r>
      <w:r w:rsidR="0055408F" w:rsidRPr="00F244BE">
        <w:rPr>
          <w:sz w:val="24"/>
          <w:szCs w:val="24"/>
        </w:rPr>
        <w:t xml:space="preserve">It was also anticipated that the </w:t>
      </w:r>
      <w:r w:rsidR="48498D1C" w:rsidRPr="00F244BE">
        <w:rPr>
          <w:sz w:val="24"/>
          <w:szCs w:val="24"/>
        </w:rPr>
        <w:t>guard would help make the drone more durable.</w:t>
      </w:r>
      <w:r w:rsidR="0055408F" w:rsidRPr="00F244BE">
        <w:rPr>
          <w:sz w:val="24"/>
          <w:szCs w:val="24"/>
        </w:rPr>
        <w:t xml:space="preserve">  The client has since advised that th</w:t>
      </w:r>
      <w:r w:rsidR="00AD42ED" w:rsidRPr="00F244BE">
        <w:rPr>
          <w:sz w:val="24"/>
          <w:szCs w:val="24"/>
        </w:rPr>
        <w:t>ey will no longer pursue this goal.</w:t>
      </w:r>
    </w:p>
    <w:p w14:paraId="7B59BD25" w14:textId="01B8D318" w:rsidR="003A7C15" w:rsidRPr="003A7C15" w:rsidRDefault="003A7C15" w:rsidP="003A7C15">
      <w:pPr>
        <w:pStyle w:val="Heading3"/>
      </w:pPr>
      <w:bookmarkStart w:id="640" w:name="_Toc520075839"/>
      <w:r>
        <w:t>J</w:t>
      </w:r>
      <w:r w:rsidRPr="003A7C15">
        <w:t>ustification</w:t>
      </w:r>
      <w:bookmarkEnd w:id="640"/>
    </w:p>
    <w:p w14:paraId="3CBA1F37" w14:textId="5486E72A" w:rsidR="003A7C15" w:rsidRPr="003A7C15" w:rsidRDefault="001C6F0D" w:rsidP="0085616A">
      <w:pPr>
        <w:jc w:val="both"/>
        <w:rPr>
          <w:rFonts w:ascii="Calibri" w:eastAsia="Calibri" w:hAnsi="Calibri" w:cs="Calibri"/>
          <w:sz w:val="24"/>
          <w:szCs w:val="24"/>
        </w:rPr>
      </w:pPr>
      <w:r>
        <w:rPr>
          <w:rFonts w:ascii="Calibri" w:eastAsia="Calibri" w:hAnsi="Calibri" w:cs="Calibri"/>
          <w:sz w:val="24"/>
          <w:szCs w:val="24"/>
        </w:rPr>
        <w:t>T</w:t>
      </w:r>
      <w:r w:rsidR="003A7C15" w:rsidRPr="003A7C15">
        <w:rPr>
          <w:rFonts w:ascii="Calibri" w:eastAsia="Calibri" w:hAnsi="Calibri" w:cs="Calibri"/>
          <w:sz w:val="24"/>
          <w:szCs w:val="24"/>
        </w:rPr>
        <w:t xml:space="preserve">he client has </w:t>
      </w:r>
      <w:r>
        <w:rPr>
          <w:rFonts w:ascii="Calibri" w:eastAsia="Calibri" w:hAnsi="Calibri" w:cs="Calibri"/>
          <w:sz w:val="24"/>
          <w:szCs w:val="24"/>
        </w:rPr>
        <w:t xml:space="preserve">determined that </w:t>
      </w:r>
      <w:r w:rsidR="003A7C15" w:rsidRPr="003A7C15">
        <w:rPr>
          <w:rFonts w:ascii="Calibri" w:eastAsia="Calibri" w:hAnsi="Calibri" w:cs="Calibri"/>
          <w:sz w:val="24"/>
          <w:szCs w:val="24"/>
        </w:rPr>
        <w:t xml:space="preserve">a guard </w:t>
      </w:r>
      <w:r>
        <w:rPr>
          <w:rFonts w:ascii="Calibri" w:eastAsia="Calibri" w:hAnsi="Calibri" w:cs="Calibri"/>
          <w:sz w:val="24"/>
          <w:szCs w:val="24"/>
        </w:rPr>
        <w:t xml:space="preserve">not required for OH&amp;S </w:t>
      </w:r>
      <w:r w:rsidR="003A7C15" w:rsidRPr="003A7C15">
        <w:rPr>
          <w:rFonts w:ascii="Calibri" w:eastAsia="Calibri" w:hAnsi="Calibri" w:cs="Calibri"/>
          <w:sz w:val="24"/>
          <w:szCs w:val="24"/>
        </w:rPr>
        <w:t>regulations</w:t>
      </w:r>
      <w:r w:rsidR="000971DB">
        <w:rPr>
          <w:rFonts w:ascii="Calibri" w:eastAsia="Calibri" w:hAnsi="Calibri" w:cs="Calibri"/>
          <w:sz w:val="24"/>
          <w:szCs w:val="24"/>
        </w:rPr>
        <w:t xml:space="preserve">, nor do they expect to have issues with convergence of the motion capture markers (based on </w:t>
      </w:r>
      <w:r w:rsidR="0047483C">
        <w:rPr>
          <w:rFonts w:ascii="Calibri" w:eastAsia="Calibri" w:hAnsi="Calibri" w:cs="Calibri"/>
          <w:sz w:val="24"/>
          <w:szCs w:val="24"/>
        </w:rPr>
        <w:t xml:space="preserve">trials in the DML).  In addition, durability is no longer a major concern, with additional drones (and spare parts) on order, </w:t>
      </w:r>
      <w:r w:rsidR="0085616A">
        <w:rPr>
          <w:rFonts w:ascii="Calibri" w:eastAsia="Calibri" w:hAnsi="Calibri" w:cs="Calibri"/>
          <w:sz w:val="24"/>
          <w:szCs w:val="24"/>
        </w:rPr>
        <w:t>in conjunction with the successful performance of the autonomous flight-control system.</w:t>
      </w:r>
    </w:p>
    <w:p w14:paraId="4B4C54AD" w14:textId="7090BE4C" w:rsidR="003A7C15" w:rsidRPr="003A7C15" w:rsidRDefault="003A7C15" w:rsidP="0085616A">
      <w:pPr>
        <w:pStyle w:val="Heading3"/>
      </w:pPr>
      <w:bookmarkStart w:id="641" w:name="_Toc520075840"/>
      <w:r w:rsidRPr="003A7C15">
        <w:t>Action</w:t>
      </w:r>
      <w:bookmarkEnd w:id="641"/>
      <w:r w:rsidR="00851E8F">
        <w:t>s</w:t>
      </w:r>
      <w:bookmarkStart w:id="642" w:name="_GoBack"/>
      <w:bookmarkEnd w:id="642"/>
    </w:p>
    <w:p w14:paraId="5458A855" w14:textId="029A7F9F" w:rsidR="00AD42ED" w:rsidRDefault="0085616A" w:rsidP="0085616A">
      <w:pPr>
        <w:jc w:val="both"/>
        <w:rPr>
          <w:rFonts w:ascii="Calibri" w:eastAsia="Calibri" w:hAnsi="Calibri" w:cs="Calibri"/>
          <w:sz w:val="24"/>
          <w:szCs w:val="24"/>
        </w:rPr>
      </w:pPr>
      <w:r>
        <w:rPr>
          <w:rFonts w:ascii="Calibri" w:eastAsia="Calibri" w:hAnsi="Calibri" w:cs="Calibri"/>
          <w:sz w:val="24"/>
          <w:szCs w:val="24"/>
        </w:rPr>
        <w:t>No further action required.</w:t>
      </w:r>
    </w:p>
    <w:p w14:paraId="3C67DB03" w14:textId="77777777" w:rsidR="0085616A" w:rsidRPr="00AA2130" w:rsidRDefault="0085616A" w:rsidP="003A7C15">
      <w:pPr>
        <w:rPr>
          <w:rFonts w:ascii="Calibri" w:eastAsia="Calibri" w:hAnsi="Calibri" w:cs="Calibri"/>
          <w:sz w:val="24"/>
          <w:szCs w:val="24"/>
        </w:rPr>
      </w:pPr>
    </w:p>
    <w:p w14:paraId="3D2D0697" w14:textId="60A79A5E" w:rsidR="0295982C" w:rsidRDefault="48498D1C" w:rsidP="002808AD">
      <w:pPr>
        <w:pStyle w:val="Heading2"/>
      </w:pPr>
      <w:bookmarkStart w:id="643" w:name="_Toc520072352"/>
      <w:bookmarkStart w:id="644" w:name="_Toc520075841"/>
      <w:r>
        <w:t>Drone Fragility / Damage</w:t>
      </w:r>
      <w:bookmarkEnd w:id="643"/>
      <w:bookmarkEnd w:id="644"/>
    </w:p>
    <w:p w14:paraId="6CBC4B7C" w14:textId="60A79A5E" w:rsidR="2313EE39" w:rsidRDefault="48498D1C" w:rsidP="00A77393">
      <w:pPr>
        <w:pStyle w:val="Heading3"/>
      </w:pPr>
      <w:bookmarkStart w:id="645" w:name="_Toc520072353"/>
      <w:bookmarkStart w:id="646" w:name="_Toc520075842"/>
      <w:r>
        <w:t>Findings</w:t>
      </w:r>
      <w:bookmarkEnd w:id="646"/>
      <w:r>
        <w:t xml:space="preserve"> </w:t>
      </w:r>
      <w:bookmarkEnd w:id="645"/>
    </w:p>
    <w:p w14:paraId="57FBAB89" w14:textId="3A3006FD" w:rsidR="2313EE39" w:rsidRDefault="48498D1C" w:rsidP="2313EE39">
      <w:pPr>
        <w:jc w:val="both"/>
      </w:pPr>
      <w:r w:rsidRPr="48498D1C">
        <w:rPr>
          <w:rFonts w:ascii="Calibri" w:eastAsia="Calibri" w:hAnsi="Calibri" w:cs="Calibri"/>
          <w:sz w:val="24"/>
          <w:szCs w:val="24"/>
        </w:rPr>
        <w:t xml:space="preserve">During development of the prototype, some drone crashes have been experienced with occasional damage to drone parts (rotors) requiring replacement.  This reinforced an issue raised during the project proposal that related to the, then, availability of a single drone.  Whilst there are some spare parts included in the package, there is not an adequate supply readily available in the event of sever accidental damage or multiple incidents of damage.  In addition, with potentially long hardware shipping delays due to fluctuating stock levels, there was a risk of project delay (and added costs), which had to be allowed for as part of the project development. </w:t>
      </w:r>
    </w:p>
    <w:p w14:paraId="090A092C" w14:textId="60A79A5E" w:rsidR="2313EE39" w:rsidRDefault="48498D1C" w:rsidP="00A77393">
      <w:pPr>
        <w:pStyle w:val="Heading3"/>
      </w:pPr>
      <w:bookmarkStart w:id="647" w:name="_Toc520072354"/>
      <w:bookmarkStart w:id="648" w:name="_Toc520075843"/>
      <w:r>
        <w:t>Justification</w:t>
      </w:r>
      <w:bookmarkEnd w:id="648"/>
      <w:r>
        <w:t xml:space="preserve"> </w:t>
      </w:r>
      <w:bookmarkEnd w:id="647"/>
    </w:p>
    <w:p w14:paraId="0AA4683E" w14:textId="67545585" w:rsidR="2313EE39" w:rsidRDefault="48498D1C" w:rsidP="2313EE39">
      <w:pPr>
        <w:jc w:val="both"/>
      </w:pPr>
      <w:r w:rsidRPr="48498D1C">
        <w:rPr>
          <w:rFonts w:ascii="Calibri" w:eastAsia="Calibri" w:hAnsi="Calibri" w:cs="Calibri"/>
          <w:sz w:val="24"/>
          <w:szCs w:val="24"/>
        </w:rPr>
        <w:t xml:space="preserve">Spare parts are required.  Even if crashes do not occur, parts will still be subject to wear.  Having enough parts available will avoid unnecessary project delays, albeit at increased project cost. </w:t>
      </w:r>
    </w:p>
    <w:p w14:paraId="11176150" w14:textId="3C823FCF" w:rsidR="2313EE39" w:rsidRDefault="2313EE39" w:rsidP="2313EE39">
      <w:pPr>
        <w:jc w:val="both"/>
        <w:rPr>
          <w:rFonts w:ascii="Calibri" w:eastAsia="Calibri" w:hAnsi="Calibri" w:cs="Calibri"/>
          <w:sz w:val="24"/>
          <w:szCs w:val="24"/>
        </w:rPr>
      </w:pPr>
      <w:r w:rsidRPr="2313EE39">
        <w:rPr>
          <w:rFonts w:ascii="Calibri" w:eastAsia="Calibri" w:hAnsi="Calibri" w:cs="Calibri"/>
          <w:sz w:val="24"/>
          <w:szCs w:val="24"/>
        </w:rPr>
        <w:t xml:space="preserve">Autonomous control of </w:t>
      </w:r>
      <w:r w:rsidR="00ED5137">
        <w:rPr>
          <w:rFonts w:ascii="Calibri" w:eastAsia="Calibri" w:hAnsi="Calibri" w:cs="Calibri"/>
          <w:sz w:val="24"/>
          <w:szCs w:val="24"/>
        </w:rPr>
        <w:t xml:space="preserve">drone </w:t>
      </w:r>
      <w:r w:rsidRPr="2313EE39">
        <w:rPr>
          <w:rFonts w:ascii="Calibri" w:eastAsia="Calibri" w:hAnsi="Calibri" w:cs="Calibri"/>
          <w:sz w:val="24"/>
          <w:szCs w:val="24"/>
        </w:rPr>
        <w:t>flight eliminates the need to rely on manual flight control of drone,</w:t>
      </w:r>
      <w:r w:rsidR="00ED5137">
        <w:rPr>
          <w:rFonts w:ascii="Calibri" w:eastAsia="Calibri" w:hAnsi="Calibri" w:cs="Calibri"/>
          <w:sz w:val="24"/>
          <w:szCs w:val="24"/>
        </w:rPr>
        <w:t xml:space="preserve"> s</w:t>
      </w:r>
      <w:r w:rsidRPr="2313EE39">
        <w:rPr>
          <w:rFonts w:ascii="Calibri" w:eastAsia="Calibri" w:hAnsi="Calibri" w:cs="Calibri"/>
          <w:sz w:val="24"/>
          <w:szCs w:val="24"/>
        </w:rPr>
        <w:t xml:space="preserve">ignificantly reducing risk of accidents. </w:t>
      </w:r>
      <w:r w:rsidR="00ED5137">
        <w:rPr>
          <w:rFonts w:ascii="Calibri" w:eastAsia="Calibri" w:hAnsi="Calibri" w:cs="Calibri"/>
          <w:sz w:val="24"/>
          <w:szCs w:val="24"/>
        </w:rPr>
        <w:t xml:space="preserve"> </w:t>
      </w:r>
      <w:r w:rsidR="784F9121" w:rsidRPr="784F9121">
        <w:rPr>
          <w:rFonts w:ascii="Calibri" w:eastAsia="Calibri" w:hAnsi="Calibri" w:cs="Calibri"/>
          <w:sz w:val="24"/>
          <w:szCs w:val="24"/>
        </w:rPr>
        <w:t xml:space="preserve">With the </w:t>
      </w:r>
      <w:r w:rsidR="1ECA9CCA" w:rsidRPr="1ECA9CCA">
        <w:rPr>
          <w:rFonts w:ascii="Calibri" w:eastAsia="Calibri" w:hAnsi="Calibri" w:cs="Calibri"/>
          <w:sz w:val="24"/>
          <w:szCs w:val="24"/>
        </w:rPr>
        <w:t>proto</w:t>
      </w:r>
      <w:r w:rsidR="0033764B">
        <w:rPr>
          <w:rFonts w:ascii="Calibri" w:eastAsia="Calibri" w:hAnsi="Calibri" w:cs="Calibri"/>
          <w:sz w:val="24"/>
          <w:szCs w:val="24"/>
        </w:rPr>
        <w:t>t</w:t>
      </w:r>
      <w:r w:rsidR="1ECA9CCA" w:rsidRPr="1ECA9CCA">
        <w:rPr>
          <w:rFonts w:ascii="Calibri" w:eastAsia="Calibri" w:hAnsi="Calibri" w:cs="Calibri"/>
          <w:sz w:val="24"/>
          <w:szCs w:val="24"/>
        </w:rPr>
        <w:t xml:space="preserve">ype working </w:t>
      </w:r>
      <w:r w:rsidR="5FA00CDE" w:rsidRPr="5FA00CDE">
        <w:rPr>
          <w:rFonts w:ascii="Calibri" w:eastAsia="Calibri" w:hAnsi="Calibri" w:cs="Calibri"/>
          <w:sz w:val="24"/>
          <w:szCs w:val="24"/>
        </w:rPr>
        <w:t>successfully</w:t>
      </w:r>
      <w:r w:rsidR="0087594F">
        <w:rPr>
          <w:rFonts w:ascii="Calibri" w:eastAsia="Calibri" w:hAnsi="Calibri" w:cs="Calibri"/>
          <w:sz w:val="24"/>
          <w:szCs w:val="24"/>
        </w:rPr>
        <w:t xml:space="preserve">, </w:t>
      </w:r>
      <w:r w:rsidR="165D3DB4" w:rsidRPr="165D3DB4">
        <w:rPr>
          <w:rFonts w:ascii="Calibri" w:eastAsia="Calibri" w:hAnsi="Calibri" w:cs="Calibri"/>
          <w:sz w:val="24"/>
          <w:szCs w:val="24"/>
        </w:rPr>
        <w:t xml:space="preserve">it is </w:t>
      </w:r>
      <w:r w:rsidRPr="2313EE39">
        <w:rPr>
          <w:rFonts w:ascii="Calibri" w:eastAsia="Calibri" w:hAnsi="Calibri" w:cs="Calibri"/>
          <w:sz w:val="24"/>
          <w:szCs w:val="24"/>
        </w:rPr>
        <w:t>expected</w:t>
      </w:r>
      <w:r w:rsidR="0087594F">
        <w:rPr>
          <w:rFonts w:ascii="Calibri" w:eastAsia="Calibri" w:hAnsi="Calibri" w:cs="Calibri"/>
          <w:sz w:val="24"/>
          <w:szCs w:val="24"/>
        </w:rPr>
        <w:t xml:space="preserve"> that </w:t>
      </w:r>
      <w:r w:rsidRPr="2313EE39">
        <w:rPr>
          <w:rFonts w:ascii="Calibri" w:eastAsia="Calibri" w:hAnsi="Calibri" w:cs="Calibri"/>
          <w:sz w:val="24"/>
          <w:szCs w:val="24"/>
        </w:rPr>
        <w:t>implementation of highly accurate, external tracking via the OptiTrack system</w:t>
      </w:r>
      <w:r w:rsidR="0087594F">
        <w:rPr>
          <w:rFonts w:ascii="Calibri" w:eastAsia="Calibri" w:hAnsi="Calibri" w:cs="Calibri"/>
          <w:sz w:val="24"/>
          <w:szCs w:val="24"/>
        </w:rPr>
        <w:t>,</w:t>
      </w:r>
      <w:r w:rsidRPr="2313EE39">
        <w:rPr>
          <w:rFonts w:ascii="Calibri" w:eastAsia="Calibri" w:hAnsi="Calibri" w:cs="Calibri"/>
          <w:sz w:val="24"/>
          <w:szCs w:val="24"/>
        </w:rPr>
        <w:t xml:space="preserve"> combined with full</w:t>
      </w:r>
      <w:r w:rsidR="0087594F">
        <w:rPr>
          <w:rFonts w:ascii="Calibri" w:eastAsia="Calibri" w:hAnsi="Calibri" w:cs="Calibri"/>
          <w:sz w:val="24"/>
          <w:szCs w:val="24"/>
        </w:rPr>
        <w:t>y</w:t>
      </w:r>
      <w:r w:rsidRPr="2313EE39">
        <w:rPr>
          <w:rFonts w:ascii="Calibri" w:eastAsia="Calibri" w:hAnsi="Calibri" w:cs="Calibri"/>
          <w:sz w:val="24"/>
          <w:szCs w:val="24"/>
        </w:rPr>
        <w:t xml:space="preserve"> autonomous </w:t>
      </w:r>
      <w:r w:rsidR="0087594F">
        <w:rPr>
          <w:rFonts w:ascii="Calibri" w:eastAsia="Calibri" w:hAnsi="Calibri" w:cs="Calibri"/>
          <w:sz w:val="24"/>
          <w:szCs w:val="24"/>
        </w:rPr>
        <w:t xml:space="preserve">drone </w:t>
      </w:r>
      <w:r w:rsidRPr="2313EE39">
        <w:rPr>
          <w:rFonts w:ascii="Calibri" w:eastAsia="Calibri" w:hAnsi="Calibri" w:cs="Calibri"/>
          <w:sz w:val="24"/>
          <w:szCs w:val="24"/>
        </w:rPr>
        <w:t xml:space="preserve">control and user-input error checking, that risk of accidents will be almost non-existent.    </w:t>
      </w:r>
    </w:p>
    <w:p w14:paraId="027ED037" w14:textId="60A79A5E" w:rsidR="2313EE39" w:rsidRDefault="48498D1C" w:rsidP="00A77393">
      <w:pPr>
        <w:pStyle w:val="Heading3"/>
      </w:pPr>
      <w:bookmarkStart w:id="649" w:name="_Toc520072355"/>
      <w:bookmarkStart w:id="650" w:name="_Toc520075844"/>
      <w:r>
        <w:lastRenderedPageBreak/>
        <w:t>Actions</w:t>
      </w:r>
      <w:bookmarkEnd w:id="650"/>
      <w:r>
        <w:t xml:space="preserve"> </w:t>
      </w:r>
      <w:bookmarkEnd w:id="649"/>
    </w:p>
    <w:p w14:paraId="746719CC" w14:textId="60A79A5E" w:rsidR="2313EE39" w:rsidRDefault="48498D1C" w:rsidP="2313EE39">
      <w:pPr>
        <w:jc w:val="both"/>
      </w:pPr>
      <w:r w:rsidRPr="48498D1C">
        <w:rPr>
          <w:rFonts w:ascii="Calibri" w:eastAsia="Calibri" w:hAnsi="Calibri" w:cs="Calibri"/>
          <w:sz w:val="24"/>
          <w:szCs w:val="24"/>
        </w:rPr>
        <w:t xml:space="preserve">User-input error checking has been built into the prototype application to eliminate an incorrect input which could cause the drone to crash.  This must be carried over into the Unity functionality and the final solution. </w:t>
      </w:r>
    </w:p>
    <w:p w14:paraId="0E3C37BE" w14:textId="1541A83E" w:rsidR="2313EE39" w:rsidRDefault="48498D1C" w:rsidP="2313EE39">
      <w:pPr>
        <w:jc w:val="both"/>
      </w:pPr>
      <w:r w:rsidRPr="48498D1C">
        <w:rPr>
          <w:rFonts w:ascii="Calibri" w:eastAsia="Calibri" w:hAnsi="Calibri" w:cs="Calibri"/>
          <w:sz w:val="24"/>
          <w:szCs w:val="24"/>
        </w:rPr>
        <w:t xml:space="preserve">The client has ordered additional spare parts to cover accidents / crashes during flight trials.  The client has also ordered additional drones, which could be utilised in place of a severely damaged or unrepairable drone.   </w:t>
      </w:r>
    </w:p>
    <w:p w14:paraId="602038FB" w14:textId="1541A83E" w:rsidR="2313EE39" w:rsidRDefault="48498D1C" w:rsidP="2313EE39">
      <w:pPr>
        <w:jc w:val="both"/>
      </w:pPr>
      <w:r w:rsidRPr="48498D1C">
        <w:rPr>
          <w:rFonts w:ascii="Calibri" w:eastAsia="Calibri" w:hAnsi="Calibri" w:cs="Calibri"/>
          <w:sz w:val="24"/>
          <w:szCs w:val="24"/>
        </w:rPr>
        <w:t xml:space="preserve">Team to acquire a fishing net (as per good suggestion from Tim) as an additional safety measure to keep on hand during flight trials in case of unexpected deviation from flight trajectory.  A falling drone caught in a net will suffer much less chance of damage than hitting a solid floor or other obstacle. </w:t>
      </w:r>
    </w:p>
    <w:p w14:paraId="7FDF0278" w14:textId="77777777" w:rsidR="002B5FDF" w:rsidRDefault="002B5FDF" w:rsidP="002B5FDF">
      <w:pPr>
        <w:jc w:val="both"/>
        <w:rPr>
          <w:rFonts w:ascii="Calibri" w:eastAsia="Calibri" w:hAnsi="Calibri" w:cs="Calibri"/>
          <w:color w:val="FF0000"/>
          <w:sz w:val="24"/>
          <w:szCs w:val="24"/>
        </w:rPr>
      </w:pPr>
    </w:p>
    <w:p w14:paraId="3AA845B0" w14:textId="4B4A3760" w:rsidR="00A8510B" w:rsidRPr="001B24DD" w:rsidRDefault="11DCDE9C" w:rsidP="006B6958">
      <w:pPr>
        <w:pStyle w:val="Heading2"/>
      </w:pPr>
      <w:bookmarkStart w:id="651" w:name="_Toc520072356"/>
      <w:bookmarkStart w:id="652" w:name="_Toc520075845"/>
      <w:r w:rsidRPr="001B24DD">
        <w:t>Drone Battery Life</w:t>
      </w:r>
      <w:bookmarkEnd w:id="651"/>
      <w:bookmarkEnd w:id="652"/>
    </w:p>
    <w:p w14:paraId="5F0F3490" w14:textId="3A4AF75C" w:rsidR="006B6958" w:rsidRPr="001B24DD" w:rsidRDefault="006B6958" w:rsidP="006B6958">
      <w:pPr>
        <w:pStyle w:val="Heading3"/>
      </w:pPr>
      <w:bookmarkStart w:id="653" w:name="_Toc520072357"/>
      <w:bookmarkStart w:id="654" w:name="_Toc520075846"/>
      <w:r w:rsidRPr="001B24DD">
        <w:t>Findings</w:t>
      </w:r>
      <w:bookmarkEnd w:id="653"/>
      <w:bookmarkEnd w:id="654"/>
    </w:p>
    <w:p w14:paraId="07672BD1" w14:textId="3C823FCF" w:rsidR="006B6958" w:rsidRPr="001B24DD" w:rsidRDefault="006B6958" w:rsidP="006B6958">
      <w:pPr>
        <w:jc w:val="both"/>
        <w:rPr>
          <w:sz w:val="24"/>
          <w:szCs w:val="24"/>
        </w:rPr>
      </w:pPr>
      <w:r w:rsidRPr="001B24DD">
        <w:rPr>
          <w:rFonts w:ascii="Calibri" w:eastAsia="Calibri" w:hAnsi="Calibri" w:cs="Calibri"/>
          <w:sz w:val="24"/>
          <w:szCs w:val="24"/>
        </w:rPr>
        <w:t xml:space="preserve">During </w:t>
      </w:r>
      <w:r w:rsidR="00780995" w:rsidRPr="001B24DD">
        <w:rPr>
          <w:rFonts w:ascii="Calibri" w:eastAsia="Calibri" w:hAnsi="Calibri" w:cs="Calibri"/>
          <w:sz w:val="24"/>
          <w:szCs w:val="24"/>
        </w:rPr>
        <w:t xml:space="preserve">development of the prototype, through numerous flight trials, it has been determined that </w:t>
      </w:r>
      <w:r w:rsidRPr="001B24DD">
        <w:rPr>
          <w:rFonts w:ascii="Calibri" w:eastAsia="Calibri" w:hAnsi="Calibri" w:cs="Calibri"/>
          <w:sz w:val="24"/>
          <w:szCs w:val="24"/>
        </w:rPr>
        <w:t xml:space="preserve">the CrazyFlie 2.0 drone has a </w:t>
      </w:r>
      <w:r w:rsidR="00780995" w:rsidRPr="001B24DD">
        <w:rPr>
          <w:rFonts w:ascii="Calibri" w:eastAsia="Calibri" w:hAnsi="Calibri" w:cs="Calibri"/>
          <w:sz w:val="24"/>
          <w:szCs w:val="24"/>
        </w:rPr>
        <w:t xml:space="preserve">significantly </w:t>
      </w:r>
      <w:r w:rsidRPr="001B24DD">
        <w:rPr>
          <w:rFonts w:ascii="Calibri" w:eastAsia="Calibri" w:hAnsi="Calibri" w:cs="Calibri"/>
          <w:sz w:val="24"/>
          <w:szCs w:val="24"/>
        </w:rPr>
        <w:t xml:space="preserve">limited battery life of approximately </w:t>
      </w:r>
      <w:r w:rsidR="00F80A5A" w:rsidRPr="001B24DD">
        <w:rPr>
          <w:rFonts w:ascii="Calibri" w:eastAsia="Calibri" w:hAnsi="Calibri" w:cs="Calibri"/>
          <w:sz w:val="24"/>
          <w:szCs w:val="24"/>
        </w:rPr>
        <w:t xml:space="preserve">6 to </w:t>
      </w:r>
      <w:r w:rsidRPr="001B24DD">
        <w:rPr>
          <w:rFonts w:ascii="Calibri" w:eastAsia="Calibri" w:hAnsi="Calibri" w:cs="Calibri"/>
          <w:sz w:val="24"/>
          <w:szCs w:val="24"/>
        </w:rPr>
        <w:t>7 minutes</w:t>
      </w:r>
      <w:r w:rsidR="00F80A5A" w:rsidRPr="001B24DD">
        <w:rPr>
          <w:rFonts w:ascii="Calibri" w:eastAsia="Calibri" w:hAnsi="Calibri" w:cs="Calibri"/>
          <w:sz w:val="24"/>
          <w:szCs w:val="24"/>
        </w:rPr>
        <w:t>, depending on usage, with a re-</w:t>
      </w:r>
      <w:r w:rsidRPr="001B24DD">
        <w:rPr>
          <w:rFonts w:ascii="Calibri" w:eastAsia="Calibri" w:hAnsi="Calibri" w:cs="Calibri"/>
          <w:sz w:val="24"/>
          <w:szCs w:val="24"/>
        </w:rPr>
        <w:t>charge time of 30</w:t>
      </w:r>
      <w:r w:rsidR="00F80A5A" w:rsidRPr="001B24DD">
        <w:rPr>
          <w:rFonts w:ascii="Calibri" w:eastAsia="Calibri" w:hAnsi="Calibri" w:cs="Calibri"/>
          <w:sz w:val="24"/>
          <w:szCs w:val="24"/>
        </w:rPr>
        <w:t xml:space="preserve">-plus </w:t>
      </w:r>
      <w:r w:rsidRPr="001B24DD">
        <w:rPr>
          <w:rFonts w:ascii="Calibri" w:eastAsia="Calibri" w:hAnsi="Calibri" w:cs="Calibri"/>
          <w:sz w:val="24"/>
          <w:szCs w:val="24"/>
        </w:rPr>
        <w:t>minutes.</w:t>
      </w:r>
      <w:r w:rsidR="00524710" w:rsidRPr="001B24DD">
        <w:rPr>
          <w:rFonts w:ascii="Calibri" w:eastAsia="Calibri" w:hAnsi="Calibri" w:cs="Calibri"/>
          <w:sz w:val="24"/>
          <w:szCs w:val="24"/>
        </w:rPr>
        <w:t xml:space="preserve">  This will certainly be</w:t>
      </w:r>
      <w:r w:rsidR="00505427" w:rsidRPr="001B24DD">
        <w:rPr>
          <w:rFonts w:ascii="Calibri" w:eastAsia="Calibri" w:hAnsi="Calibri" w:cs="Calibri"/>
          <w:sz w:val="24"/>
          <w:szCs w:val="24"/>
        </w:rPr>
        <w:t xml:space="preserve"> a major </w:t>
      </w:r>
      <w:r w:rsidR="00524710" w:rsidRPr="001B24DD">
        <w:rPr>
          <w:rFonts w:ascii="Calibri" w:eastAsia="Calibri" w:hAnsi="Calibri" w:cs="Calibri"/>
          <w:sz w:val="24"/>
          <w:szCs w:val="24"/>
        </w:rPr>
        <w:t>issue for the client</w:t>
      </w:r>
      <w:r w:rsidR="00505427" w:rsidRPr="001B24DD">
        <w:rPr>
          <w:rFonts w:ascii="Calibri" w:eastAsia="Calibri" w:hAnsi="Calibri" w:cs="Calibri"/>
          <w:sz w:val="24"/>
          <w:szCs w:val="24"/>
        </w:rPr>
        <w:t xml:space="preserve"> </w:t>
      </w:r>
      <w:r w:rsidR="003A7538" w:rsidRPr="001B24DD">
        <w:rPr>
          <w:rFonts w:ascii="Calibri" w:eastAsia="Calibri" w:hAnsi="Calibri" w:cs="Calibri"/>
          <w:sz w:val="24"/>
          <w:szCs w:val="24"/>
        </w:rPr>
        <w:t xml:space="preserve">(and the final solution) </w:t>
      </w:r>
      <w:r w:rsidR="004D307B" w:rsidRPr="001B24DD">
        <w:rPr>
          <w:rFonts w:ascii="Calibri" w:eastAsia="Calibri" w:hAnsi="Calibri" w:cs="Calibri"/>
          <w:sz w:val="24"/>
          <w:szCs w:val="24"/>
        </w:rPr>
        <w:t xml:space="preserve">if they </w:t>
      </w:r>
      <w:r w:rsidR="00B14FEB" w:rsidRPr="001B24DD">
        <w:rPr>
          <w:rFonts w:ascii="Calibri" w:eastAsia="Calibri" w:hAnsi="Calibri" w:cs="Calibri"/>
          <w:sz w:val="24"/>
          <w:szCs w:val="24"/>
        </w:rPr>
        <w:t xml:space="preserve">continue </w:t>
      </w:r>
      <w:r w:rsidR="004D307B" w:rsidRPr="001B24DD">
        <w:rPr>
          <w:rFonts w:ascii="Calibri" w:eastAsia="Calibri" w:hAnsi="Calibri" w:cs="Calibri"/>
          <w:sz w:val="24"/>
          <w:szCs w:val="24"/>
        </w:rPr>
        <w:t xml:space="preserve">to rely on </w:t>
      </w:r>
      <w:r w:rsidR="003A7538" w:rsidRPr="001B24DD">
        <w:rPr>
          <w:rFonts w:ascii="Calibri" w:eastAsia="Calibri" w:hAnsi="Calibri" w:cs="Calibri"/>
          <w:sz w:val="24"/>
          <w:szCs w:val="24"/>
        </w:rPr>
        <w:t xml:space="preserve">a single drone.  </w:t>
      </w:r>
      <w:r w:rsidR="00383E3C" w:rsidRPr="001B24DD">
        <w:rPr>
          <w:rFonts w:ascii="Calibri" w:eastAsia="Calibri" w:hAnsi="Calibri" w:cs="Calibri"/>
          <w:sz w:val="24"/>
          <w:szCs w:val="24"/>
        </w:rPr>
        <w:t>The team needs to collaborate with the client to identify and implement a suitable solution</w:t>
      </w:r>
      <w:r w:rsidR="00B14FEB" w:rsidRPr="001B24DD">
        <w:rPr>
          <w:rFonts w:ascii="Calibri" w:eastAsia="Calibri" w:hAnsi="Calibri" w:cs="Calibri"/>
          <w:sz w:val="24"/>
          <w:szCs w:val="24"/>
        </w:rPr>
        <w:t xml:space="preserve">, such as cycling through multiple drones to cover the </w:t>
      </w:r>
      <w:r w:rsidR="00B8431A" w:rsidRPr="001B24DD">
        <w:rPr>
          <w:rFonts w:ascii="Calibri" w:eastAsia="Calibri" w:hAnsi="Calibri" w:cs="Calibri"/>
          <w:sz w:val="24"/>
          <w:szCs w:val="24"/>
        </w:rPr>
        <w:t>larger downtime period</w:t>
      </w:r>
      <w:r w:rsidR="00383E3C" w:rsidRPr="001B24DD">
        <w:rPr>
          <w:rFonts w:ascii="Calibri" w:eastAsia="Calibri" w:hAnsi="Calibri" w:cs="Calibri"/>
          <w:sz w:val="24"/>
          <w:szCs w:val="24"/>
        </w:rPr>
        <w:t xml:space="preserve">.  </w:t>
      </w:r>
      <w:r w:rsidRPr="001B24DD">
        <w:rPr>
          <w:rFonts w:ascii="Calibri" w:eastAsia="Calibri" w:hAnsi="Calibri" w:cs="Calibri"/>
          <w:sz w:val="24"/>
          <w:szCs w:val="24"/>
        </w:rPr>
        <w:t xml:space="preserve"> </w:t>
      </w:r>
    </w:p>
    <w:p w14:paraId="06EF9C42" w14:textId="6620B40B" w:rsidR="006B6958" w:rsidRPr="001B0E5A" w:rsidRDefault="006B6958" w:rsidP="006B6958">
      <w:pPr>
        <w:pStyle w:val="Heading3"/>
      </w:pPr>
      <w:bookmarkStart w:id="655" w:name="_Toc520072358"/>
      <w:bookmarkStart w:id="656" w:name="_Toc520075847"/>
      <w:r w:rsidRPr="001B0E5A">
        <w:t>Justification</w:t>
      </w:r>
      <w:bookmarkEnd w:id="655"/>
      <w:bookmarkEnd w:id="656"/>
    </w:p>
    <w:p w14:paraId="6E03508C" w14:textId="5DD63096" w:rsidR="001B24DD" w:rsidRPr="00DB49F3" w:rsidRDefault="00E5224D" w:rsidP="001B0E5A">
      <w:pPr>
        <w:jc w:val="both"/>
        <w:rPr>
          <w:sz w:val="24"/>
          <w:szCs w:val="24"/>
        </w:rPr>
      </w:pPr>
      <w:r w:rsidRPr="00DB49F3">
        <w:rPr>
          <w:sz w:val="24"/>
          <w:szCs w:val="24"/>
        </w:rPr>
        <w:t xml:space="preserve">Unless a </w:t>
      </w:r>
      <w:r w:rsidR="00DB49F3" w:rsidRPr="00DB49F3">
        <w:rPr>
          <w:sz w:val="24"/>
          <w:szCs w:val="24"/>
        </w:rPr>
        <w:t>more effi</w:t>
      </w:r>
      <w:r w:rsidR="00DB49F3">
        <w:rPr>
          <w:sz w:val="24"/>
          <w:szCs w:val="24"/>
        </w:rPr>
        <w:t>cie</w:t>
      </w:r>
      <w:r w:rsidR="00DB49F3" w:rsidRPr="00DB49F3">
        <w:rPr>
          <w:sz w:val="24"/>
          <w:szCs w:val="24"/>
        </w:rPr>
        <w:t>nt battery and / or rechar</w:t>
      </w:r>
      <w:r w:rsidR="00DB49F3">
        <w:rPr>
          <w:sz w:val="24"/>
          <w:szCs w:val="24"/>
        </w:rPr>
        <w:t>g</w:t>
      </w:r>
      <w:r w:rsidR="00DB49F3" w:rsidRPr="00DB49F3">
        <w:rPr>
          <w:sz w:val="24"/>
          <w:szCs w:val="24"/>
        </w:rPr>
        <w:t xml:space="preserve">ing system can be acquired, </w:t>
      </w:r>
      <w:r w:rsidR="008F4A9A">
        <w:rPr>
          <w:sz w:val="24"/>
          <w:szCs w:val="24"/>
        </w:rPr>
        <w:t>the most feasible solution is to</w:t>
      </w:r>
      <w:r w:rsidR="006B33EF">
        <w:rPr>
          <w:sz w:val="24"/>
          <w:szCs w:val="24"/>
        </w:rPr>
        <w:t xml:space="preserve"> utilise </w:t>
      </w:r>
      <w:r w:rsidR="00DA6166">
        <w:rPr>
          <w:sz w:val="24"/>
          <w:szCs w:val="24"/>
        </w:rPr>
        <w:t>a continuous cycle of multiple drones</w:t>
      </w:r>
      <w:r w:rsidR="00AA2130">
        <w:rPr>
          <w:sz w:val="24"/>
          <w:szCs w:val="24"/>
        </w:rPr>
        <w:t>.  The alternative is that the</w:t>
      </w:r>
      <w:r w:rsidR="006E3824">
        <w:rPr>
          <w:sz w:val="24"/>
          <w:szCs w:val="24"/>
        </w:rPr>
        <w:t xml:space="preserve"> client may only be able to use the drone in 6</w:t>
      </w:r>
      <w:r w:rsidR="004506EA">
        <w:rPr>
          <w:sz w:val="24"/>
          <w:szCs w:val="24"/>
        </w:rPr>
        <w:t>-</w:t>
      </w:r>
      <w:r w:rsidR="006E3824">
        <w:rPr>
          <w:sz w:val="24"/>
          <w:szCs w:val="24"/>
        </w:rPr>
        <w:t>minute spurts followed by 30</w:t>
      </w:r>
      <w:r w:rsidR="004506EA">
        <w:rPr>
          <w:sz w:val="24"/>
          <w:szCs w:val="24"/>
        </w:rPr>
        <w:t>-</w:t>
      </w:r>
      <w:r w:rsidR="006E3824">
        <w:rPr>
          <w:sz w:val="24"/>
          <w:szCs w:val="24"/>
        </w:rPr>
        <w:t xml:space="preserve">minute downtime while </w:t>
      </w:r>
      <w:r w:rsidR="000D7911">
        <w:rPr>
          <w:sz w:val="24"/>
          <w:szCs w:val="24"/>
        </w:rPr>
        <w:t>recharging</w:t>
      </w:r>
      <w:r w:rsidR="00F36EA8">
        <w:rPr>
          <w:sz w:val="24"/>
          <w:szCs w:val="24"/>
        </w:rPr>
        <w:t>, which would not be acceptable</w:t>
      </w:r>
      <w:r w:rsidR="001B0E5A">
        <w:rPr>
          <w:sz w:val="24"/>
          <w:szCs w:val="24"/>
        </w:rPr>
        <w:t xml:space="preserve"> for their needs.</w:t>
      </w:r>
    </w:p>
    <w:p w14:paraId="38046D18" w14:textId="62427355" w:rsidR="006B6958" w:rsidRPr="001B0E5A" w:rsidRDefault="006B6958" w:rsidP="006B6958">
      <w:pPr>
        <w:pStyle w:val="Heading3"/>
      </w:pPr>
      <w:bookmarkStart w:id="657" w:name="_Toc520072359"/>
      <w:bookmarkStart w:id="658" w:name="_Toc520075848"/>
      <w:r w:rsidRPr="001B0E5A">
        <w:t>Actions</w:t>
      </w:r>
      <w:bookmarkEnd w:id="657"/>
      <w:bookmarkEnd w:id="658"/>
    </w:p>
    <w:p w14:paraId="65E86CD3" w14:textId="3C823FCF" w:rsidR="004506EA" w:rsidRDefault="004506EA" w:rsidP="001B24DD">
      <w:pPr>
        <w:jc w:val="both"/>
        <w:rPr>
          <w:rFonts w:ascii="Calibri" w:eastAsia="Calibri" w:hAnsi="Calibri" w:cs="Calibri"/>
          <w:sz w:val="24"/>
          <w:szCs w:val="24"/>
        </w:rPr>
      </w:pPr>
      <w:r>
        <w:rPr>
          <w:rFonts w:ascii="Calibri" w:eastAsia="Calibri" w:hAnsi="Calibri" w:cs="Calibri"/>
          <w:sz w:val="24"/>
          <w:szCs w:val="24"/>
        </w:rPr>
        <w:t xml:space="preserve">As the client has confirmed they have ordered additional drones, </w:t>
      </w:r>
      <w:r w:rsidR="003748F9">
        <w:rPr>
          <w:rFonts w:ascii="Calibri" w:eastAsia="Calibri" w:hAnsi="Calibri" w:cs="Calibri"/>
          <w:sz w:val="24"/>
          <w:szCs w:val="24"/>
        </w:rPr>
        <w:t xml:space="preserve">the team has included the </w:t>
      </w:r>
      <w:r w:rsidR="009E7F10">
        <w:rPr>
          <w:rFonts w:ascii="Calibri" w:eastAsia="Calibri" w:hAnsi="Calibri" w:cs="Calibri"/>
          <w:sz w:val="24"/>
          <w:szCs w:val="24"/>
        </w:rPr>
        <w:t>implement</w:t>
      </w:r>
      <w:r w:rsidR="003748F9">
        <w:rPr>
          <w:rFonts w:ascii="Calibri" w:eastAsia="Calibri" w:hAnsi="Calibri" w:cs="Calibri"/>
          <w:sz w:val="24"/>
          <w:szCs w:val="24"/>
        </w:rPr>
        <w:t xml:space="preserve">ation of multiple </w:t>
      </w:r>
      <w:r w:rsidR="009E7F10">
        <w:rPr>
          <w:rFonts w:ascii="Calibri" w:eastAsia="Calibri" w:hAnsi="Calibri" w:cs="Calibri"/>
          <w:sz w:val="24"/>
          <w:szCs w:val="24"/>
        </w:rPr>
        <w:t>drone</w:t>
      </w:r>
      <w:r w:rsidR="003748F9">
        <w:rPr>
          <w:rFonts w:ascii="Calibri" w:eastAsia="Calibri" w:hAnsi="Calibri" w:cs="Calibri"/>
          <w:sz w:val="24"/>
          <w:szCs w:val="24"/>
        </w:rPr>
        <w:t>-</w:t>
      </w:r>
      <w:r w:rsidR="009E7F10">
        <w:rPr>
          <w:rFonts w:ascii="Calibri" w:eastAsia="Calibri" w:hAnsi="Calibri" w:cs="Calibri"/>
          <w:sz w:val="24"/>
          <w:szCs w:val="24"/>
        </w:rPr>
        <w:t xml:space="preserve">cycling functionality into </w:t>
      </w:r>
      <w:r w:rsidR="00FA2DB8">
        <w:rPr>
          <w:rFonts w:ascii="Calibri" w:eastAsia="Calibri" w:hAnsi="Calibri" w:cs="Calibri"/>
          <w:sz w:val="24"/>
          <w:szCs w:val="24"/>
        </w:rPr>
        <w:t xml:space="preserve">a step goal, to be developed subject to time and resource availability and the successful outcome of </w:t>
      </w:r>
      <w:r w:rsidR="00F321E8">
        <w:rPr>
          <w:rFonts w:ascii="Calibri" w:eastAsia="Calibri" w:hAnsi="Calibri" w:cs="Calibri"/>
          <w:sz w:val="24"/>
          <w:szCs w:val="24"/>
        </w:rPr>
        <w:t xml:space="preserve">implementing the OptiTrack </w:t>
      </w:r>
      <w:r w:rsidR="00F135AB">
        <w:rPr>
          <w:rFonts w:ascii="Calibri" w:eastAsia="Calibri" w:hAnsi="Calibri" w:cs="Calibri"/>
          <w:sz w:val="24"/>
          <w:szCs w:val="24"/>
        </w:rPr>
        <w:t>system</w:t>
      </w:r>
      <w:r w:rsidR="001747DA">
        <w:rPr>
          <w:rFonts w:ascii="Calibri" w:eastAsia="Calibri" w:hAnsi="Calibri" w:cs="Calibri"/>
          <w:sz w:val="24"/>
          <w:szCs w:val="24"/>
        </w:rPr>
        <w:t xml:space="preserve"> </w:t>
      </w:r>
      <w:r w:rsidR="00F86208">
        <w:rPr>
          <w:rFonts w:ascii="Calibri" w:eastAsia="Calibri" w:hAnsi="Calibri" w:cs="Calibri"/>
          <w:sz w:val="24"/>
          <w:szCs w:val="24"/>
        </w:rPr>
        <w:t xml:space="preserve">into the flight-control solution </w:t>
      </w:r>
      <w:r w:rsidR="001747DA">
        <w:rPr>
          <w:rFonts w:ascii="Calibri" w:eastAsia="Calibri" w:hAnsi="Calibri" w:cs="Calibri"/>
          <w:sz w:val="24"/>
          <w:szCs w:val="24"/>
        </w:rPr>
        <w:t>(the primary project goal)</w:t>
      </w:r>
      <w:r w:rsidR="00F135AB">
        <w:rPr>
          <w:rFonts w:ascii="Calibri" w:eastAsia="Calibri" w:hAnsi="Calibri" w:cs="Calibri"/>
          <w:sz w:val="24"/>
          <w:szCs w:val="24"/>
        </w:rPr>
        <w:t>.</w:t>
      </w:r>
      <w:r w:rsidR="003748F9">
        <w:rPr>
          <w:rFonts w:ascii="Calibri" w:eastAsia="Calibri" w:hAnsi="Calibri" w:cs="Calibri"/>
          <w:sz w:val="24"/>
          <w:szCs w:val="24"/>
        </w:rPr>
        <w:t xml:space="preserve"> </w:t>
      </w:r>
    </w:p>
    <w:p w14:paraId="793B2F8B" w14:textId="4D58291B" w:rsidR="001B24DD" w:rsidRPr="004506EA" w:rsidRDefault="001B0E5A" w:rsidP="001B24DD">
      <w:pPr>
        <w:jc w:val="both"/>
        <w:rPr>
          <w:rFonts w:ascii="Calibri" w:eastAsia="Calibri" w:hAnsi="Calibri" w:cs="Calibri"/>
          <w:sz w:val="24"/>
          <w:szCs w:val="24"/>
        </w:rPr>
      </w:pPr>
      <w:r w:rsidRPr="004506EA">
        <w:rPr>
          <w:rFonts w:ascii="Calibri" w:eastAsia="Calibri" w:hAnsi="Calibri" w:cs="Calibri"/>
          <w:sz w:val="24"/>
          <w:szCs w:val="24"/>
        </w:rPr>
        <w:t>Tim</w:t>
      </w:r>
      <w:r w:rsidR="00FF1A45" w:rsidRPr="004506EA">
        <w:rPr>
          <w:rFonts w:ascii="Calibri" w:eastAsia="Calibri" w:hAnsi="Calibri" w:cs="Calibri"/>
          <w:sz w:val="24"/>
          <w:szCs w:val="24"/>
        </w:rPr>
        <w:t xml:space="preserve">, our supervisor, has advised </w:t>
      </w:r>
      <w:r w:rsidR="00071995" w:rsidRPr="004506EA">
        <w:rPr>
          <w:rFonts w:ascii="Calibri" w:eastAsia="Calibri" w:hAnsi="Calibri" w:cs="Calibri"/>
          <w:sz w:val="24"/>
          <w:szCs w:val="24"/>
        </w:rPr>
        <w:t xml:space="preserve">that he’s placed a request for Deakin’s </w:t>
      </w:r>
      <w:r w:rsidR="001B24DD" w:rsidRPr="004506EA">
        <w:rPr>
          <w:rFonts w:ascii="Calibri" w:eastAsia="Calibri" w:hAnsi="Calibri" w:cs="Calibri"/>
          <w:sz w:val="24"/>
          <w:szCs w:val="24"/>
        </w:rPr>
        <w:t>electrical engineering dep</w:t>
      </w:r>
      <w:r w:rsidR="00FF6AFE" w:rsidRPr="004506EA">
        <w:rPr>
          <w:rFonts w:ascii="Calibri" w:eastAsia="Calibri" w:hAnsi="Calibri" w:cs="Calibri"/>
          <w:sz w:val="24"/>
          <w:szCs w:val="24"/>
        </w:rPr>
        <w:t xml:space="preserve">artment </w:t>
      </w:r>
      <w:r w:rsidR="001B24DD" w:rsidRPr="004506EA">
        <w:rPr>
          <w:rFonts w:ascii="Calibri" w:eastAsia="Calibri" w:hAnsi="Calibri" w:cs="Calibri"/>
          <w:sz w:val="24"/>
          <w:szCs w:val="24"/>
        </w:rPr>
        <w:t xml:space="preserve">to develop a more efficient battery.  </w:t>
      </w:r>
      <w:r w:rsidR="00FF6AFE" w:rsidRPr="004506EA">
        <w:rPr>
          <w:rFonts w:ascii="Calibri" w:eastAsia="Calibri" w:hAnsi="Calibri" w:cs="Calibri"/>
          <w:sz w:val="24"/>
          <w:szCs w:val="24"/>
        </w:rPr>
        <w:t>This is not expected to have any impact on our team’s progress with the project, however.</w:t>
      </w:r>
    </w:p>
    <w:p w14:paraId="59FC5C40" w14:textId="77777777" w:rsidR="00851E8F" w:rsidRDefault="00851E8F" w:rsidP="00E163B3">
      <w:pPr>
        <w:pStyle w:val="Heading2"/>
      </w:pPr>
      <w:bookmarkStart w:id="659" w:name="_Toc520067881"/>
      <w:bookmarkStart w:id="660" w:name="_Toc520068146"/>
      <w:bookmarkStart w:id="661" w:name="_Toc520072360"/>
    </w:p>
    <w:p w14:paraId="2F1713D0" w14:textId="40F033B4" w:rsidR="00E02C63" w:rsidRPr="00E02C63" w:rsidRDefault="318C5E94" w:rsidP="00E163B3">
      <w:pPr>
        <w:pStyle w:val="Heading2"/>
      </w:pPr>
      <w:bookmarkStart w:id="662" w:name="_Toc520075849"/>
      <w:r>
        <w:t>Synchronic</w:t>
      </w:r>
      <w:r w:rsidR="00763B5D">
        <w:t>ity</w:t>
      </w:r>
      <w:bookmarkEnd w:id="659"/>
      <w:bookmarkEnd w:id="660"/>
      <w:bookmarkEnd w:id="661"/>
      <w:bookmarkEnd w:id="662"/>
    </w:p>
    <w:p w14:paraId="0CD23337" w14:textId="30E18407" w:rsidR="00CB7A8D" w:rsidRPr="000B5E79" w:rsidRDefault="17973BB6" w:rsidP="000B5E79">
      <w:pPr>
        <w:pStyle w:val="Heading3"/>
        <w:jc w:val="both"/>
        <w:rPr>
          <w:rFonts w:ascii="Calibri" w:eastAsia="Calibri" w:hAnsi="Calibri" w:cs="Calibri"/>
        </w:rPr>
      </w:pPr>
      <w:bookmarkStart w:id="663" w:name="_Toc520067882"/>
      <w:bookmarkStart w:id="664" w:name="_Toc520068147"/>
      <w:bookmarkStart w:id="665" w:name="_Toc520072361"/>
      <w:bookmarkStart w:id="666" w:name="_Toc520075850"/>
      <w:r w:rsidRPr="000B5E79">
        <w:rPr>
          <w:rFonts w:eastAsia="Calibri" w:cstheme="majorHAnsi"/>
        </w:rPr>
        <w:t>Findings</w:t>
      </w:r>
      <w:bookmarkEnd w:id="663"/>
      <w:bookmarkEnd w:id="664"/>
      <w:bookmarkEnd w:id="665"/>
      <w:bookmarkEnd w:id="666"/>
    </w:p>
    <w:p w14:paraId="34F4E18A" w14:textId="60A79A5E" w:rsidR="157ACBC3" w:rsidRPr="000B5E79" w:rsidRDefault="48498D1C" w:rsidP="000B5E79">
      <w:pPr>
        <w:jc w:val="both"/>
        <w:rPr>
          <w:rFonts w:ascii="Calibri" w:eastAsia="Calibri" w:hAnsi="Calibri" w:cs="Calibri"/>
          <w:sz w:val="24"/>
          <w:szCs w:val="24"/>
        </w:rPr>
      </w:pPr>
      <w:r w:rsidRPr="48498D1C">
        <w:rPr>
          <w:rFonts w:ascii="Calibri" w:eastAsia="Calibri" w:hAnsi="Calibri" w:cs="Calibri"/>
          <w:sz w:val="24"/>
          <w:szCs w:val="24"/>
        </w:rPr>
        <w:t>During SIT374, the team raised some concern with the need to rely on different applications, based on different languages (C# vs Python), having the ability to communicate with each other.  Research and development was required to be undertaken once the basic prototype solution was developed to prove out the concept.</w:t>
      </w:r>
    </w:p>
    <w:p w14:paraId="755C529D" w14:textId="7DF4D1A4" w:rsidR="0042311B" w:rsidRPr="000B5E79" w:rsidRDefault="0042311B" w:rsidP="000B5E79">
      <w:pPr>
        <w:pStyle w:val="Heading3"/>
        <w:jc w:val="both"/>
      </w:pPr>
      <w:bookmarkStart w:id="667" w:name="_Toc520072362"/>
      <w:bookmarkStart w:id="668" w:name="_Toc520067883"/>
      <w:bookmarkStart w:id="669" w:name="_Toc520068148"/>
      <w:bookmarkStart w:id="670" w:name="_Toc520075851"/>
      <w:r w:rsidRPr="000B5E79">
        <w:t>Justification</w:t>
      </w:r>
      <w:bookmarkEnd w:id="667"/>
      <w:bookmarkEnd w:id="670"/>
    </w:p>
    <w:p w14:paraId="517DDC90" w14:textId="60A79A5E" w:rsidR="0042311B" w:rsidRPr="000B5E79" w:rsidRDefault="48498D1C" w:rsidP="000B5E79">
      <w:pPr>
        <w:jc w:val="both"/>
        <w:rPr>
          <w:sz w:val="24"/>
          <w:szCs w:val="24"/>
        </w:rPr>
      </w:pPr>
      <w:r w:rsidRPr="48498D1C">
        <w:rPr>
          <w:sz w:val="24"/>
          <w:szCs w:val="24"/>
        </w:rPr>
        <w:t>Not having experience with cross-application functionality, the team needed to allocate some additional time and resource towards conducting research, developing and testing a C# application that could directly communicate with (and automatically control) the python-based flight-control program.  It was decided that this should be carried out in an Interim Sprint, prior to commencement of Sprint 3, after successfully completing the prototype solution (and demonstrating to the client).</w:t>
      </w:r>
    </w:p>
    <w:p w14:paraId="6EFD5274" w14:textId="648229F6" w:rsidR="00376927" w:rsidRPr="000B5E79" w:rsidRDefault="212FA5AC" w:rsidP="000B5E79">
      <w:pPr>
        <w:pStyle w:val="Heading3"/>
        <w:jc w:val="both"/>
      </w:pPr>
      <w:bookmarkStart w:id="671" w:name="_Toc520072363"/>
      <w:bookmarkStart w:id="672" w:name="_Toc520075852"/>
      <w:r w:rsidRPr="000B5E79">
        <w:t>Action</w:t>
      </w:r>
      <w:bookmarkEnd w:id="668"/>
      <w:bookmarkEnd w:id="669"/>
      <w:bookmarkEnd w:id="671"/>
      <w:bookmarkEnd w:id="672"/>
      <w:r w:rsidR="00851E8F">
        <w:t>s</w:t>
      </w:r>
    </w:p>
    <w:p w14:paraId="45EC883B" w14:textId="66137D42" w:rsidR="00272E30" w:rsidRDefault="00F92A76" w:rsidP="000B5E79">
      <w:pPr>
        <w:jc w:val="both"/>
        <w:rPr>
          <w:rFonts w:ascii="Calibri" w:eastAsia="Calibri" w:hAnsi="Calibri" w:cs="Calibri"/>
          <w:sz w:val="24"/>
          <w:szCs w:val="24"/>
        </w:rPr>
      </w:pPr>
      <w:r>
        <w:rPr>
          <w:rFonts w:ascii="Calibri" w:eastAsia="Calibri" w:hAnsi="Calibri" w:cs="Calibri"/>
          <w:sz w:val="24"/>
          <w:szCs w:val="24"/>
        </w:rPr>
        <w:t xml:space="preserve">During the Interim Sprint, a </w:t>
      </w:r>
      <w:r w:rsidR="00C26BB3" w:rsidRPr="000B5E79">
        <w:rPr>
          <w:rFonts w:ascii="Calibri" w:eastAsia="Calibri" w:hAnsi="Calibri" w:cs="Calibri"/>
          <w:sz w:val="24"/>
          <w:szCs w:val="24"/>
        </w:rPr>
        <w:t>C# application</w:t>
      </w:r>
      <w:r w:rsidR="00CE32E9">
        <w:rPr>
          <w:rFonts w:ascii="Calibri" w:eastAsia="Calibri" w:hAnsi="Calibri" w:cs="Calibri"/>
          <w:sz w:val="24"/>
          <w:szCs w:val="24"/>
        </w:rPr>
        <w:t xml:space="preserve"> </w:t>
      </w:r>
      <w:r w:rsidR="00C26BB3" w:rsidRPr="000B5E79">
        <w:rPr>
          <w:rFonts w:ascii="Calibri" w:eastAsia="Calibri" w:hAnsi="Calibri" w:cs="Calibri"/>
          <w:sz w:val="24"/>
          <w:szCs w:val="24"/>
        </w:rPr>
        <w:t>has been successfully developed and tested</w:t>
      </w:r>
      <w:r w:rsidR="008D212F" w:rsidRPr="000B5E79">
        <w:rPr>
          <w:rFonts w:ascii="Calibri" w:eastAsia="Calibri" w:hAnsi="Calibri" w:cs="Calibri"/>
          <w:sz w:val="24"/>
          <w:szCs w:val="24"/>
        </w:rPr>
        <w:t>, confirming to the team that it is possible to achieve cross-functional communication and control of programs between C# and Python.</w:t>
      </w:r>
      <w:r w:rsidR="00F44E2E">
        <w:rPr>
          <w:rFonts w:ascii="Calibri" w:eastAsia="Calibri" w:hAnsi="Calibri" w:cs="Calibri"/>
          <w:sz w:val="24"/>
          <w:szCs w:val="24"/>
        </w:rPr>
        <w:t xml:space="preserve">  Building on this achievement, the prototype solution has been further expanded to incorporate </w:t>
      </w:r>
      <w:r w:rsidR="00111F56">
        <w:rPr>
          <w:rFonts w:ascii="Calibri" w:eastAsia="Calibri" w:hAnsi="Calibri" w:cs="Calibri"/>
          <w:sz w:val="24"/>
          <w:szCs w:val="24"/>
        </w:rPr>
        <w:t>GUI functionality and</w:t>
      </w:r>
      <w:r w:rsidR="00CE32E9">
        <w:rPr>
          <w:rFonts w:ascii="Calibri" w:eastAsia="Calibri" w:hAnsi="Calibri" w:cs="Calibri"/>
          <w:sz w:val="24"/>
          <w:szCs w:val="24"/>
        </w:rPr>
        <w:t xml:space="preserve"> simplify the </w:t>
      </w:r>
      <w:r w:rsidR="00272E30">
        <w:rPr>
          <w:rFonts w:ascii="Calibri" w:eastAsia="Calibri" w:hAnsi="Calibri" w:cs="Calibri"/>
          <w:sz w:val="24"/>
          <w:szCs w:val="24"/>
        </w:rPr>
        <w:t>installation and setup process required to fly the drone.</w:t>
      </w:r>
    </w:p>
    <w:p w14:paraId="033FA3BA" w14:textId="261A54DD" w:rsidR="00E368E8" w:rsidRPr="00E368E8" w:rsidRDefault="00272E30" w:rsidP="00E368E8">
      <w:pPr>
        <w:jc w:val="both"/>
        <w:rPr>
          <w:rFonts w:ascii="Calibri" w:eastAsia="Calibri" w:hAnsi="Calibri" w:cs="Calibri"/>
          <w:sz w:val="24"/>
          <w:szCs w:val="24"/>
        </w:rPr>
      </w:pPr>
      <w:r>
        <w:rPr>
          <w:rFonts w:ascii="Calibri" w:eastAsia="Calibri" w:hAnsi="Calibri" w:cs="Calibri"/>
          <w:sz w:val="24"/>
          <w:szCs w:val="24"/>
        </w:rPr>
        <w:t xml:space="preserve">Current development is still underway </w:t>
      </w:r>
      <w:r w:rsidR="001B087B">
        <w:rPr>
          <w:rFonts w:ascii="Calibri" w:eastAsia="Calibri" w:hAnsi="Calibri" w:cs="Calibri"/>
          <w:sz w:val="24"/>
          <w:szCs w:val="24"/>
        </w:rPr>
        <w:t>in adapting the C# application into the Unity framework, to allow user-input directly from the Unity interface</w:t>
      </w:r>
      <w:r w:rsidR="00435BD1">
        <w:rPr>
          <w:rFonts w:ascii="Calibri" w:eastAsia="Calibri" w:hAnsi="Calibri" w:cs="Calibri"/>
          <w:sz w:val="24"/>
          <w:szCs w:val="24"/>
        </w:rPr>
        <w:t>.</w:t>
      </w:r>
      <w:r w:rsidR="00111F56">
        <w:rPr>
          <w:rFonts w:ascii="Calibri" w:eastAsia="Calibri" w:hAnsi="Calibri" w:cs="Calibri"/>
          <w:sz w:val="24"/>
          <w:szCs w:val="24"/>
        </w:rPr>
        <w:t xml:space="preserve"> </w:t>
      </w:r>
    </w:p>
    <w:p w14:paraId="424C5E61" w14:textId="0FC88692" w:rsidR="6FAD79D4" w:rsidRDefault="6FAD79D4" w:rsidP="6FAD79D4">
      <w:pPr>
        <w:jc w:val="both"/>
        <w:rPr>
          <w:rFonts w:ascii="Calibri" w:eastAsia="Calibri" w:hAnsi="Calibri" w:cs="Calibri"/>
          <w:sz w:val="24"/>
          <w:szCs w:val="24"/>
        </w:rPr>
      </w:pPr>
    </w:p>
    <w:p w14:paraId="29C1F907" w14:textId="6CACE084" w:rsidR="6EEDE333" w:rsidRPr="000B5E79" w:rsidRDefault="6EEDE333" w:rsidP="000B5E79">
      <w:pPr>
        <w:jc w:val="both"/>
        <w:rPr>
          <w:rFonts w:ascii="Calibri" w:eastAsia="Calibri" w:hAnsi="Calibri" w:cs="Calibri"/>
          <w:sz w:val="24"/>
          <w:szCs w:val="24"/>
        </w:rPr>
      </w:pPr>
    </w:p>
    <w:p w14:paraId="2FDB9B9F" w14:textId="37B24873" w:rsidR="17973BB6" w:rsidRDefault="17973BB6" w:rsidP="17973BB6"/>
    <w:sectPr w:rsidR="17973BB6" w:rsidSect="00FA00C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464D5" w14:textId="77777777" w:rsidR="00924D7D" w:rsidRDefault="00924D7D" w:rsidP="008D6AD1">
      <w:pPr>
        <w:spacing w:after="0" w:line="240" w:lineRule="auto"/>
      </w:pPr>
      <w:r>
        <w:separator/>
      </w:r>
    </w:p>
  </w:endnote>
  <w:endnote w:type="continuationSeparator" w:id="0">
    <w:p w14:paraId="31EDFF35" w14:textId="77777777" w:rsidR="00924D7D" w:rsidRDefault="00924D7D" w:rsidP="008D6AD1">
      <w:pPr>
        <w:spacing w:after="0" w:line="240" w:lineRule="auto"/>
      </w:pPr>
      <w:r>
        <w:continuationSeparator/>
      </w:r>
    </w:p>
  </w:endnote>
  <w:endnote w:type="continuationNotice" w:id="1">
    <w:p w14:paraId="316D6591" w14:textId="77777777" w:rsidR="00924D7D" w:rsidRDefault="00924D7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Helvetica Neue">
    <w:altName w:val="Corbel"/>
    <w:charset w:val="00"/>
    <w:family w:val="auto"/>
    <w:pitch w:val="variable"/>
    <w:sig w:usb0="00000003" w:usb1="500079DB" w:usb2="00000010" w:usb3="00000000" w:csb0="00000001" w:csb1="00000000"/>
  </w:font>
  <w:font w:name="Calibri,Times New Roman">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F873B" w14:textId="4ACB281C" w:rsidR="003A5434" w:rsidRDefault="003A5434">
    <w:pPr>
      <w:pStyle w:val="Footer"/>
      <w:pBdr>
        <w:top w:val="single" w:sz="4" w:space="1" w:color="D9D9D9" w:themeColor="background1" w:themeShade="D9"/>
      </w:pBdr>
      <w:jc w:val="right"/>
    </w:pPr>
  </w:p>
  <w:p w14:paraId="301C7EAC" w14:textId="2F6C622D" w:rsidR="003A5434" w:rsidRDefault="003A54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06017231"/>
      <w:docPartObj>
        <w:docPartGallery w:val="Page Numbers (Bottom of Page)"/>
        <w:docPartUnique/>
      </w:docPartObj>
    </w:sdtPr>
    <w:sdtEndPr>
      <w:rPr>
        <w:color w:val="7F7F7F" w:themeColor="background1" w:themeShade="7F"/>
        <w:spacing w:val="60"/>
        <w:sz w:val="18"/>
        <w:szCs w:val="18"/>
      </w:rPr>
    </w:sdtEndPr>
    <w:sdtContent>
      <w:p w14:paraId="4A50A4AE" w14:textId="77777777" w:rsidR="006C230D" w:rsidRPr="00EA1271" w:rsidRDefault="006C230D">
        <w:pPr>
          <w:pStyle w:val="Footer"/>
          <w:pBdr>
            <w:top w:val="single" w:sz="4" w:space="1" w:color="D9D9D9" w:themeColor="background1" w:themeShade="D9"/>
          </w:pBdr>
          <w:jc w:val="right"/>
          <w:rPr>
            <w:sz w:val="18"/>
            <w:szCs w:val="18"/>
          </w:rPr>
        </w:pPr>
        <w:r w:rsidRPr="00EA1271">
          <w:rPr>
            <w:sz w:val="18"/>
            <w:szCs w:val="18"/>
          </w:rPr>
          <w:fldChar w:fldCharType="begin"/>
        </w:r>
        <w:r w:rsidRPr="00EA1271">
          <w:rPr>
            <w:sz w:val="18"/>
            <w:szCs w:val="18"/>
          </w:rPr>
          <w:instrText xml:space="preserve"> PAGE   \* MERGEFORMAT </w:instrText>
        </w:r>
        <w:r w:rsidRPr="00EA1271">
          <w:rPr>
            <w:sz w:val="18"/>
            <w:szCs w:val="18"/>
          </w:rPr>
          <w:fldChar w:fldCharType="separate"/>
        </w:r>
        <w:r w:rsidRPr="00EA1271">
          <w:rPr>
            <w:noProof/>
            <w:sz w:val="18"/>
            <w:szCs w:val="18"/>
          </w:rPr>
          <w:t>2</w:t>
        </w:r>
        <w:r w:rsidRPr="00EA1271">
          <w:rPr>
            <w:noProof/>
            <w:sz w:val="18"/>
            <w:szCs w:val="18"/>
          </w:rPr>
          <w:fldChar w:fldCharType="end"/>
        </w:r>
        <w:r w:rsidRPr="00EA1271">
          <w:rPr>
            <w:sz w:val="18"/>
            <w:szCs w:val="18"/>
          </w:rPr>
          <w:t xml:space="preserve"> | </w:t>
        </w:r>
        <w:r w:rsidRPr="00EA1271">
          <w:rPr>
            <w:color w:val="7F7F7F" w:themeColor="background1" w:themeShade="7F"/>
            <w:spacing w:val="60"/>
            <w:sz w:val="18"/>
            <w:szCs w:val="18"/>
          </w:rPr>
          <w:t>Page</w:t>
        </w:r>
      </w:p>
    </w:sdtContent>
  </w:sdt>
  <w:p w14:paraId="12CA86AC" w14:textId="77777777" w:rsidR="006C230D" w:rsidRDefault="006C23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F655F7" w14:textId="77777777" w:rsidR="00924D7D" w:rsidRDefault="00924D7D" w:rsidP="008D6AD1">
      <w:pPr>
        <w:spacing w:after="0" w:line="240" w:lineRule="auto"/>
      </w:pPr>
      <w:r>
        <w:separator/>
      </w:r>
    </w:p>
  </w:footnote>
  <w:footnote w:type="continuationSeparator" w:id="0">
    <w:p w14:paraId="726508AD" w14:textId="77777777" w:rsidR="00924D7D" w:rsidRDefault="00924D7D" w:rsidP="008D6AD1">
      <w:pPr>
        <w:spacing w:after="0" w:line="240" w:lineRule="auto"/>
      </w:pPr>
      <w:r>
        <w:continuationSeparator/>
      </w:r>
    </w:p>
  </w:footnote>
  <w:footnote w:type="continuationNotice" w:id="1">
    <w:p w14:paraId="1B12D9B8" w14:textId="77777777" w:rsidR="00924D7D" w:rsidRDefault="00924D7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3A5434" w14:paraId="17FC6BC3" w14:textId="77777777" w:rsidTr="25E5DB71">
      <w:tc>
        <w:tcPr>
          <w:tcW w:w="3120" w:type="dxa"/>
        </w:tcPr>
        <w:p w14:paraId="6F75B39A" w14:textId="2D07F3FD" w:rsidR="003A5434" w:rsidRDefault="003A5434" w:rsidP="25E5DB71">
          <w:pPr>
            <w:pStyle w:val="Header"/>
            <w:ind w:left="-115"/>
          </w:pPr>
        </w:p>
      </w:tc>
      <w:tc>
        <w:tcPr>
          <w:tcW w:w="3120" w:type="dxa"/>
        </w:tcPr>
        <w:p w14:paraId="14993749" w14:textId="4EF4BDC2" w:rsidR="003A5434" w:rsidRDefault="003A5434" w:rsidP="25E5DB71">
          <w:pPr>
            <w:pStyle w:val="Header"/>
            <w:jc w:val="center"/>
          </w:pPr>
        </w:p>
      </w:tc>
      <w:tc>
        <w:tcPr>
          <w:tcW w:w="3120" w:type="dxa"/>
        </w:tcPr>
        <w:p w14:paraId="22375803" w14:textId="7B2E2A71" w:rsidR="003A5434" w:rsidRDefault="003A5434" w:rsidP="25E5DB71">
          <w:pPr>
            <w:pStyle w:val="Header"/>
            <w:ind w:right="-115"/>
            <w:jc w:val="right"/>
          </w:pPr>
        </w:p>
      </w:tc>
    </w:tr>
  </w:tbl>
  <w:p w14:paraId="0E91DAD1" w14:textId="74A285D3" w:rsidR="003A5434" w:rsidRDefault="003A54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4320"/>
      <w:gridCol w:w="4320"/>
      <w:gridCol w:w="4320"/>
    </w:tblGrid>
    <w:tr w:rsidR="0037023A" w14:paraId="53F38F6D" w14:textId="77777777" w:rsidTr="25E5DB71">
      <w:tc>
        <w:tcPr>
          <w:tcW w:w="4320" w:type="dxa"/>
        </w:tcPr>
        <w:p w14:paraId="28526B6D" w14:textId="77777777" w:rsidR="0037023A" w:rsidRDefault="0037023A" w:rsidP="25E5DB71">
          <w:pPr>
            <w:pStyle w:val="Header"/>
            <w:ind w:left="-115"/>
          </w:pPr>
        </w:p>
      </w:tc>
      <w:tc>
        <w:tcPr>
          <w:tcW w:w="4320" w:type="dxa"/>
        </w:tcPr>
        <w:p w14:paraId="7CF00478" w14:textId="77777777" w:rsidR="0037023A" w:rsidRDefault="0037023A" w:rsidP="25E5DB71">
          <w:pPr>
            <w:pStyle w:val="Header"/>
            <w:jc w:val="center"/>
          </w:pPr>
        </w:p>
      </w:tc>
      <w:tc>
        <w:tcPr>
          <w:tcW w:w="4320" w:type="dxa"/>
        </w:tcPr>
        <w:p w14:paraId="1EE86190" w14:textId="77777777" w:rsidR="0037023A" w:rsidRDefault="0037023A" w:rsidP="25E5DB71">
          <w:pPr>
            <w:pStyle w:val="Header"/>
            <w:ind w:right="-115"/>
            <w:jc w:val="right"/>
          </w:pPr>
        </w:p>
      </w:tc>
    </w:tr>
  </w:tbl>
  <w:p w14:paraId="41D238B1" w14:textId="77777777" w:rsidR="0037023A" w:rsidRDefault="0037023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BA0FD7" w14:paraId="3A1EA7DB" w14:textId="77777777" w:rsidTr="25E5DB71">
      <w:tc>
        <w:tcPr>
          <w:tcW w:w="3120" w:type="dxa"/>
        </w:tcPr>
        <w:p w14:paraId="7EDDB073" w14:textId="77777777" w:rsidR="00BA0FD7" w:rsidRDefault="00BA0FD7" w:rsidP="25E5DB71">
          <w:pPr>
            <w:pStyle w:val="Header"/>
            <w:ind w:left="-115"/>
          </w:pPr>
        </w:p>
      </w:tc>
      <w:tc>
        <w:tcPr>
          <w:tcW w:w="3120" w:type="dxa"/>
        </w:tcPr>
        <w:p w14:paraId="19C736EC" w14:textId="77777777" w:rsidR="00BA0FD7" w:rsidRDefault="00BA0FD7" w:rsidP="25E5DB71">
          <w:pPr>
            <w:pStyle w:val="Header"/>
            <w:jc w:val="center"/>
          </w:pPr>
        </w:p>
      </w:tc>
      <w:tc>
        <w:tcPr>
          <w:tcW w:w="3120" w:type="dxa"/>
        </w:tcPr>
        <w:p w14:paraId="0A92BB0D" w14:textId="77777777" w:rsidR="00BA0FD7" w:rsidRDefault="00BA0FD7" w:rsidP="25E5DB71">
          <w:pPr>
            <w:pStyle w:val="Header"/>
            <w:ind w:right="-115"/>
            <w:jc w:val="right"/>
          </w:pPr>
        </w:p>
      </w:tc>
    </w:tr>
  </w:tbl>
  <w:p w14:paraId="451A56FF" w14:textId="77777777" w:rsidR="00BA0FD7" w:rsidRDefault="00BA0F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927A1"/>
    <w:multiLevelType w:val="hybridMultilevel"/>
    <w:tmpl w:val="A766907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A6D169C"/>
    <w:multiLevelType w:val="hybridMultilevel"/>
    <w:tmpl w:val="7BB4497A"/>
    <w:lvl w:ilvl="0" w:tplc="16D68AE2">
      <w:start w:val="1"/>
      <w:numFmt w:val="bullet"/>
      <w:lvlText w:val=""/>
      <w:lvlJc w:val="left"/>
      <w:pPr>
        <w:ind w:left="540" w:hanging="360"/>
      </w:pPr>
      <w:rPr>
        <w:rFonts w:ascii="Symbol" w:hAnsi="Symbol" w:hint="default"/>
        <w:color w:val="auto"/>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1">
      <w:start w:val="1"/>
      <w:numFmt w:val="bullet"/>
      <w:lvlText w:val=""/>
      <w:lvlJc w:val="left"/>
      <w:pPr>
        <w:ind w:left="4320" w:hanging="360"/>
      </w:pPr>
      <w:rPr>
        <w:rFonts w:ascii="Symbol" w:hAnsi="Symbol" w:hint="default"/>
      </w:rPr>
    </w:lvl>
    <w:lvl w:ilvl="6" w:tplc="0C090001">
      <w:start w:val="1"/>
      <w:numFmt w:val="bullet"/>
      <w:lvlText w:val=""/>
      <w:lvlJc w:val="left"/>
      <w:pPr>
        <w:ind w:left="5040" w:hanging="360"/>
      </w:pPr>
      <w:rPr>
        <w:rFonts w:ascii="Symbol" w:hAnsi="Symbol" w:hint="default"/>
      </w:rPr>
    </w:lvl>
    <w:lvl w:ilvl="7" w:tplc="0C090001">
      <w:start w:val="1"/>
      <w:numFmt w:val="bullet"/>
      <w:lvlText w:val=""/>
      <w:lvlJc w:val="left"/>
      <w:pPr>
        <w:ind w:left="5760" w:hanging="360"/>
      </w:pPr>
      <w:rPr>
        <w:rFonts w:ascii="Symbol" w:hAnsi="Symbol" w:hint="default"/>
      </w:rPr>
    </w:lvl>
    <w:lvl w:ilvl="8" w:tplc="FFB42D5A">
      <w:start w:val="1"/>
      <w:numFmt w:val="bullet"/>
      <w:lvlText w:val="o"/>
      <w:lvlJc w:val="left"/>
      <w:pPr>
        <w:ind w:left="6480" w:hanging="360"/>
      </w:pPr>
      <w:rPr>
        <w:rFonts w:ascii="Courier New" w:hAnsi="Courier New" w:hint="default"/>
      </w:rPr>
    </w:lvl>
  </w:abstractNum>
  <w:abstractNum w:abstractNumId="2" w15:restartNumberingAfterBreak="0">
    <w:nsid w:val="0E230162"/>
    <w:multiLevelType w:val="hybridMultilevel"/>
    <w:tmpl w:val="B588C7A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EF0C2C0A">
      <w:start w:val="1"/>
      <w:numFmt w:val="bullet"/>
      <w:lvlText w:val=""/>
      <w:lvlJc w:val="left"/>
      <w:pPr>
        <w:ind w:left="2160" w:hanging="360"/>
      </w:pPr>
      <w:rPr>
        <w:rFonts w:ascii="Wingdings" w:hAnsi="Wingdings" w:hint="default"/>
      </w:rPr>
    </w:lvl>
    <w:lvl w:ilvl="3" w:tplc="05200CCE">
      <w:start w:val="1"/>
      <w:numFmt w:val="bullet"/>
      <w:lvlText w:val=""/>
      <w:lvlJc w:val="left"/>
      <w:pPr>
        <w:ind w:left="2880" w:hanging="360"/>
      </w:pPr>
      <w:rPr>
        <w:rFonts w:ascii="Symbol" w:hAnsi="Symbol" w:hint="default"/>
      </w:rPr>
    </w:lvl>
    <w:lvl w:ilvl="4" w:tplc="C0202DB0">
      <w:start w:val="1"/>
      <w:numFmt w:val="bullet"/>
      <w:lvlText w:val="o"/>
      <w:lvlJc w:val="left"/>
      <w:pPr>
        <w:ind w:left="3600" w:hanging="360"/>
      </w:pPr>
      <w:rPr>
        <w:rFonts w:ascii="Courier New" w:hAnsi="Courier New" w:hint="default"/>
      </w:rPr>
    </w:lvl>
    <w:lvl w:ilvl="5" w:tplc="08C821E2">
      <w:start w:val="1"/>
      <w:numFmt w:val="bullet"/>
      <w:lvlText w:val=""/>
      <w:lvlJc w:val="left"/>
      <w:pPr>
        <w:ind w:left="4320" w:hanging="360"/>
      </w:pPr>
      <w:rPr>
        <w:rFonts w:ascii="Wingdings" w:hAnsi="Wingdings" w:hint="default"/>
      </w:rPr>
    </w:lvl>
    <w:lvl w:ilvl="6" w:tplc="2AC061F8">
      <w:start w:val="1"/>
      <w:numFmt w:val="bullet"/>
      <w:lvlText w:val=""/>
      <w:lvlJc w:val="left"/>
      <w:pPr>
        <w:ind w:left="5040" w:hanging="360"/>
      </w:pPr>
      <w:rPr>
        <w:rFonts w:ascii="Symbol" w:hAnsi="Symbol" w:hint="default"/>
      </w:rPr>
    </w:lvl>
    <w:lvl w:ilvl="7" w:tplc="D0A4B422">
      <w:start w:val="1"/>
      <w:numFmt w:val="bullet"/>
      <w:lvlText w:val="o"/>
      <w:lvlJc w:val="left"/>
      <w:pPr>
        <w:ind w:left="5760" w:hanging="360"/>
      </w:pPr>
      <w:rPr>
        <w:rFonts w:ascii="Courier New" w:hAnsi="Courier New" w:hint="default"/>
      </w:rPr>
    </w:lvl>
    <w:lvl w:ilvl="8" w:tplc="275C36BC">
      <w:start w:val="1"/>
      <w:numFmt w:val="bullet"/>
      <w:lvlText w:val=""/>
      <w:lvlJc w:val="left"/>
      <w:pPr>
        <w:ind w:left="6480" w:hanging="360"/>
      </w:pPr>
      <w:rPr>
        <w:rFonts w:ascii="Wingdings" w:hAnsi="Wingdings" w:hint="default"/>
      </w:rPr>
    </w:lvl>
  </w:abstractNum>
  <w:abstractNum w:abstractNumId="3" w15:restartNumberingAfterBreak="0">
    <w:nsid w:val="0EC557A8"/>
    <w:multiLevelType w:val="hybridMultilevel"/>
    <w:tmpl w:val="D624A9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5021F57"/>
    <w:multiLevelType w:val="hybridMultilevel"/>
    <w:tmpl w:val="27D0B4C8"/>
    <w:lvl w:ilvl="0" w:tplc="0C090001">
      <w:start w:val="1"/>
      <w:numFmt w:val="bullet"/>
      <w:lvlText w:val=""/>
      <w:lvlJc w:val="left"/>
      <w:pPr>
        <w:ind w:left="1800" w:hanging="360"/>
      </w:pPr>
      <w:rPr>
        <w:rFonts w:ascii="Symbol" w:hAnsi="Symbol" w:hint="default"/>
      </w:rPr>
    </w:lvl>
    <w:lvl w:ilvl="1" w:tplc="0C090003">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5" w15:restartNumberingAfterBreak="0">
    <w:nsid w:val="2B063663"/>
    <w:multiLevelType w:val="hybridMultilevel"/>
    <w:tmpl w:val="9258BB50"/>
    <w:lvl w:ilvl="0" w:tplc="6648793E">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E7A4CA6"/>
    <w:multiLevelType w:val="hybridMultilevel"/>
    <w:tmpl w:val="6C7A21D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8CF27D3"/>
    <w:multiLevelType w:val="hybridMultilevel"/>
    <w:tmpl w:val="71EAAC4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3C82106"/>
    <w:multiLevelType w:val="hybridMultilevel"/>
    <w:tmpl w:val="5B7E4B78"/>
    <w:lvl w:ilvl="0" w:tplc="0C090001">
      <w:start w:val="1"/>
      <w:numFmt w:val="bullet"/>
      <w:lvlText w:val=""/>
      <w:lvlJc w:val="left"/>
      <w:pPr>
        <w:ind w:left="2354" w:hanging="360"/>
      </w:pPr>
      <w:rPr>
        <w:rFonts w:ascii="Symbol" w:hAnsi="Symbol" w:hint="default"/>
      </w:rPr>
    </w:lvl>
    <w:lvl w:ilvl="1" w:tplc="0C090003">
      <w:start w:val="1"/>
      <w:numFmt w:val="bullet"/>
      <w:lvlText w:val="o"/>
      <w:lvlJc w:val="left"/>
      <w:pPr>
        <w:ind w:left="3074" w:hanging="360"/>
      </w:pPr>
      <w:rPr>
        <w:rFonts w:ascii="Courier New" w:hAnsi="Courier New" w:cs="Courier New" w:hint="default"/>
      </w:rPr>
    </w:lvl>
    <w:lvl w:ilvl="2" w:tplc="0C090005" w:tentative="1">
      <w:start w:val="1"/>
      <w:numFmt w:val="bullet"/>
      <w:lvlText w:val=""/>
      <w:lvlJc w:val="left"/>
      <w:pPr>
        <w:ind w:left="3794" w:hanging="360"/>
      </w:pPr>
      <w:rPr>
        <w:rFonts w:ascii="Wingdings" w:hAnsi="Wingdings" w:hint="default"/>
      </w:rPr>
    </w:lvl>
    <w:lvl w:ilvl="3" w:tplc="0C090001" w:tentative="1">
      <w:start w:val="1"/>
      <w:numFmt w:val="bullet"/>
      <w:lvlText w:val=""/>
      <w:lvlJc w:val="left"/>
      <w:pPr>
        <w:ind w:left="4514" w:hanging="360"/>
      </w:pPr>
      <w:rPr>
        <w:rFonts w:ascii="Symbol" w:hAnsi="Symbol" w:hint="default"/>
      </w:rPr>
    </w:lvl>
    <w:lvl w:ilvl="4" w:tplc="0C090003" w:tentative="1">
      <w:start w:val="1"/>
      <w:numFmt w:val="bullet"/>
      <w:lvlText w:val="o"/>
      <w:lvlJc w:val="left"/>
      <w:pPr>
        <w:ind w:left="5234" w:hanging="360"/>
      </w:pPr>
      <w:rPr>
        <w:rFonts w:ascii="Courier New" w:hAnsi="Courier New" w:cs="Courier New" w:hint="default"/>
      </w:rPr>
    </w:lvl>
    <w:lvl w:ilvl="5" w:tplc="0C090005" w:tentative="1">
      <w:start w:val="1"/>
      <w:numFmt w:val="bullet"/>
      <w:lvlText w:val=""/>
      <w:lvlJc w:val="left"/>
      <w:pPr>
        <w:ind w:left="5954" w:hanging="360"/>
      </w:pPr>
      <w:rPr>
        <w:rFonts w:ascii="Wingdings" w:hAnsi="Wingdings" w:hint="default"/>
      </w:rPr>
    </w:lvl>
    <w:lvl w:ilvl="6" w:tplc="0C090001" w:tentative="1">
      <w:start w:val="1"/>
      <w:numFmt w:val="bullet"/>
      <w:lvlText w:val=""/>
      <w:lvlJc w:val="left"/>
      <w:pPr>
        <w:ind w:left="6674" w:hanging="360"/>
      </w:pPr>
      <w:rPr>
        <w:rFonts w:ascii="Symbol" w:hAnsi="Symbol" w:hint="default"/>
      </w:rPr>
    </w:lvl>
    <w:lvl w:ilvl="7" w:tplc="0C090003" w:tentative="1">
      <w:start w:val="1"/>
      <w:numFmt w:val="bullet"/>
      <w:lvlText w:val="o"/>
      <w:lvlJc w:val="left"/>
      <w:pPr>
        <w:ind w:left="7394" w:hanging="360"/>
      </w:pPr>
      <w:rPr>
        <w:rFonts w:ascii="Courier New" w:hAnsi="Courier New" w:cs="Courier New" w:hint="default"/>
      </w:rPr>
    </w:lvl>
    <w:lvl w:ilvl="8" w:tplc="0C090005" w:tentative="1">
      <w:start w:val="1"/>
      <w:numFmt w:val="bullet"/>
      <w:lvlText w:val=""/>
      <w:lvlJc w:val="left"/>
      <w:pPr>
        <w:ind w:left="8114" w:hanging="360"/>
      </w:pPr>
      <w:rPr>
        <w:rFonts w:ascii="Wingdings" w:hAnsi="Wingdings" w:hint="default"/>
      </w:rPr>
    </w:lvl>
  </w:abstractNum>
  <w:abstractNum w:abstractNumId="9" w15:restartNumberingAfterBreak="0">
    <w:nsid w:val="59387F71"/>
    <w:multiLevelType w:val="hybridMultilevel"/>
    <w:tmpl w:val="C5B0AB7C"/>
    <w:lvl w:ilvl="0" w:tplc="16D68AE2">
      <w:start w:val="1"/>
      <w:numFmt w:val="bullet"/>
      <w:lvlText w:val=""/>
      <w:lvlJc w:val="left"/>
      <w:pPr>
        <w:ind w:left="540" w:hanging="360"/>
      </w:pPr>
      <w:rPr>
        <w:rFonts w:ascii="Symbol" w:hAnsi="Symbol" w:hint="default"/>
        <w:color w:val="auto"/>
      </w:rPr>
    </w:lvl>
    <w:lvl w:ilvl="1" w:tplc="0C090001">
      <w:start w:val="1"/>
      <w:numFmt w:val="bullet"/>
      <w:lvlText w:val=""/>
      <w:lvlJc w:val="left"/>
      <w:pPr>
        <w:ind w:left="1440" w:hanging="360"/>
      </w:pPr>
      <w:rPr>
        <w:rFonts w:ascii="Symbol" w:hAnsi="Symbol"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1">
      <w:start w:val="1"/>
      <w:numFmt w:val="bullet"/>
      <w:lvlText w:val=""/>
      <w:lvlJc w:val="left"/>
      <w:pPr>
        <w:ind w:left="4320" w:hanging="360"/>
      </w:pPr>
      <w:rPr>
        <w:rFonts w:ascii="Symbol" w:hAnsi="Symbol" w:hint="default"/>
      </w:rPr>
    </w:lvl>
    <w:lvl w:ilvl="6" w:tplc="0C090003">
      <w:start w:val="1"/>
      <w:numFmt w:val="bullet"/>
      <w:lvlText w:val="o"/>
      <w:lvlJc w:val="left"/>
      <w:pPr>
        <w:ind w:left="5040" w:hanging="360"/>
      </w:pPr>
      <w:rPr>
        <w:rFonts w:ascii="Courier New" w:hAnsi="Courier New" w:cs="Courier New"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5EC90CDA"/>
    <w:multiLevelType w:val="hybridMultilevel"/>
    <w:tmpl w:val="A1C68FF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3">
      <w:start w:val="1"/>
      <w:numFmt w:val="bullet"/>
      <w:lvlText w:val="o"/>
      <w:lvlJc w:val="left"/>
      <w:pPr>
        <w:ind w:left="2880" w:hanging="360"/>
      </w:pPr>
      <w:rPr>
        <w:rFonts w:ascii="Courier New" w:hAnsi="Courier New" w:cs="Courier New"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8A55C2A"/>
    <w:multiLevelType w:val="hybridMultilevel"/>
    <w:tmpl w:val="B96601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6D1E650A"/>
    <w:multiLevelType w:val="hybridMultilevel"/>
    <w:tmpl w:val="183034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6F6256C9"/>
    <w:multiLevelType w:val="hybridMultilevel"/>
    <w:tmpl w:val="4AD09D1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3775CB9"/>
    <w:multiLevelType w:val="hybridMultilevel"/>
    <w:tmpl w:val="62B4F340"/>
    <w:lvl w:ilvl="0" w:tplc="0C090003">
      <w:start w:val="1"/>
      <w:numFmt w:val="bullet"/>
      <w:lvlText w:val="o"/>
      <w:lvlJc w:val="left"/>
      <w:pPr>
        <w:ind w:left="720" w:hanging="360"/>
      </w:pPr>
      <w:rPr>
        <w:rFonts w:ascii="Courier New" w:hAnsi="Courier New" w:cs="Courier New" w:hint="default"/>
      </w:rPr>
    </w:lvl>
    <w:lvl w:ilvl="1" w:tplc="0C090005">
      <w:start w:val="1"/>
      <w:numFmt w:val="bullet"/>
      <w:lvlText w:val=""/>
      <w:lvlJc w:val="left"/>
      <w:pPr>
        <w:ind w:left="1440" w:hanging="360"/>
      </w:pPr>
      <w:rPr>
        <w:rFonts w:ascii="Wingdings" w:hAnsi="Wingdings"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6"/>
  </w:num>
  <w:num w:numId="4">
    <w:abstractNumId w:val="11"/>
  </w:num>
  <w:num w:numId="5">
    <w:abstractNumId w:val="1"/>
  </w:num>
  <w:num w:numId="6">
    <w:abstractNumId w:val="10"/>
  </w:num>
  <w:num w:numId="7">
    <w:abstractNumId w:val="8"/>
  </w:num>
  <w:num w:numId="8">
    <w:abstractNumId w:val="9"/>
  </w:num>
  <w:num w:numId="9">
    <w:abstractNumId w:val="7"/>
  </w:num>
  <w:num w:numId="10">
    <w:abstractNumId w:val="14"/>
  </w:num>
  <w:num w:numId="11">
    <w:abstractNumId w:val="4"/>
  </w:num>
  <w:num w:numId="12">
    <w:abstractNumId w:val="0"/>
  </w:num>
  <w:num w:numId="13">
    <w:abstractNumId w:val="3"/>
  </w:num>
  <w:num w:numId="14">
    <w:abstractNumId w:val="13"/>
  </w:num>
  <w:num w:numId="15">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720"/>
  <w:characterSpacingControl w:val="doNotCompress"/>
  <w:hdrShapeDefaults>
    <o:shapedefaults v:ext="edit" spidmax="716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68B4F19A"/>
    <w:rsid w:val="00000413"/>
    <w:rsid w:val="000004CB"/>
    <w:rsid w:val="00000C22"/>
    <w:rsid w:val="0000124F"/>
    <w:rsid w:val="00001532"/>
    <w:rsid w:val="00001D63"/>
    <w:rsid w:val="000020B0"/>
    <w:rsid w:val="00002E3A"/>
    <w:rsid w:val="00003401"/>
    <w:rsid w:val="00003BC3"/>
    <w:rsid w:val="00003D61"/>
    <w:rsid w:val="0000418F"/>
    <w:rsid w:val="00004858"/>
    <w:rsid w:val="0000630A"/>
    <w:rsid w:val="00010212"/>
    <w:rsid w:val="000102FF"/>
    <w:rsid w:val="00010518"/>
    <w:rsid w:val="00010711"/>
    <w:rsid w:val="00010D40"/>
    <w:rsid w:val="00011718"/>
    <w:rsid w:val="0001198B"/>
    <w:rsid w:val="00012263"/>
    <w:rsid w:val="00012470"/>
    <w:rsid w:val="00012A64"/>
    <w:rsid w:val="0001346D"/>
    <w:rsid w:val="000136E1"/>
    <w:rsid w:val="00013FC6"/>
    <w:rsid w:val="000159D5"/>
    <w:rsid w:val="00015CBC"/>
    <w:rsid w:val="00015FBE"/>
    <w:rsid w:val="00016055"/>
    <w:rsid w:val="00016E81"/>
    <w:rsid w:val="000201F1"/>
    <w:rsid w:val="00020BAF"/>
    <w:rsid w:val="0002197F"/>
    <w:rsid w:val="000228BE"/>
    <w:rsid w:val="00022B9F"/>
    <w:rsid w:val="00023625"/>
    <w:rsid w:val="00023EB9"/>
    <w:rsid w:val="000240B6"/>
    <w:rsid w:val="0002607F"/>
    <w:rsid w:val="000260A2"/>
    <w:rsid w:val="00026461"/>
    <w:rsid w:val="000269E4"/>
    <w:rsid w:val="00027392"/>
    <w:rsid w:val="00027C55"/>
    <w:rsid w:val="000307EC"/>
    <w:rsid w:val="00030D4F"/>
    <w:rsid w:val="00031381"/>
    <w:rsid w:val="00031518"/>
    <w:rsid w:val="00031A8B"/>
    <w:rsid w:val="00031D07"/>
    <w:rsid w:val="00031E08"/>
    <w:rsid w:val="000339CA"/>
    <w:rsid w:val="00033F8C"/>
    <w:rsid w:val="000346FE"/>
    <w:rsid w:val="00034716"/>
    <w:rsid w:val="000348E6"/>
    <w:rsid w:val="00034CEC"/>
    <w:rsid w:val="0003565B"/>
    <w:rsid w:val="0003567A"/>
    <w:rsid w:val="00035904"/>
    <w:rsid w:val="00037059"/>
    <w:rsid w:val="00037BE5"/>
    <w:rsid w:val="00040CDE"/>
    <w:rsid w:val="00040EFA"/>
    <w:rsid w:val="000412A7"/>
    <w:rsid w:val="00041DBB"/>
    <w:rsid w:val="00042099"/>
    <w:rsid w:val="00042833"/>
    <w:rsid w:val="00042B07"/>
    <w:rsid w:val="00043368"/>
    <w:rsid w:val="00043A99"/>
    <w:rsid w:val="00043CE0"/>
    <w:rsid w:val="000450C7"/>
    <w:rsid w:val="00045EA8"/>
    <w:rsid w:val="000468C4"/>
    <w:rsid w:val="000469D7"/>
    <w:rsid w:val="00046A5D"/>
    <w:rsid w:val="00046AE2"/>
    <w:rsid w:val="00047CCB"/>
    <w:rsid w:val="00050479"/>
    <w:rsid w:val="000509ED"/>
    <w:rsid w:val="0005164F"/>
    <w:rsid w:val="00051BC6"/>
    <w:rsid w:val="00051EB0"/>
    <w:rsid w:val="0005271C"/>
    <w:rsid w:val="0005293E"/>
    <w:rsid w:val="00052A5E"/>
    <w:rsid w:val="0005308E"/>
    <w:rsid w:val="0005319A"/>
    <w:rsid w:val="00053CFC"/>
    <w:rsid w:val="000544A9"/>
    <w:rsid w:val="000544BF"/>
    <w:rsid w:val="00054E2D"/>
    <w:rsid w:val="00055236"/>
    <w:rsid w:val="00055C75"/>
    <w:rsid w:val="00055E90"/>
    <w:rsid w:val="00055FE3"/>
    <w:rsid w:val="00057424"/>
    <w:rsid w:val="000607A1"/>
    <w:rsid w:val="000611A0"/>
    <w:rsid w:val="000613EF"/>
    <w:rsid w:val="00061761"/>
    <w:rsid w:val="00061AED"/>
    <w:rsid w:val="00061BF0"/>
    <w:rsid w:val="00061E9A"/>
    <w:rsid w:val="0006274C"/>
    <w:rsid w:val="00062FB8"/>
    <w:rsid w:val="000631AA"/>
    <w:rsid w:val="00063E4B"/>
    <w:rsid w:val="00064184"/>
    <w:rsid w:val="000649AC"/>
    <w:rsid w:val="00064B87"/>
    <w:rsid w:val="0006554D"/>
    <w:rsid w:val="000658F4"/>
    <w:rsid w:val="00065BFA"/>
    <w:rsid w:val="00066B76"/>
    <w:rsid w:val="000705EB"/>
    <w:rsid w:val="000709C4"/>
    <w:rsid w:val="00070C96"/>
    <w:rsid w:val="0007111A"/>
    <w:rsid w:val="00071633"/>
    <w:rsid w:val="00071995"/>
    <w:rsid w:val="00071AF2"/>
    <w:rsid w:val="00071E9F"/>
    <w:rsid w:val="00072072"/>
    <w:rsid w:val="000725EB"/>
    <w:rsid w:val="0007274D"/>
    <w:rsid w:val="000728DC"/>
    <w:rsid w:val="00072AEF"/>
    <w:rsid w:val="00073618"/>
    <w:rsid w:val="00073B4C"/>
    <w:rsid w:val="00074646"/>
    <w:rsid w:val="00075BC1"/>
    <w:rsid w:val="00076C08"/>
    <w:rsid w:val="00077579"/>
    <w:rsid w:val="000775A7"/>
    <w:rsid w:val="00077693"/>
    <w:rsid w:val="00077984"/>
    <w:rsid w:val="00080EAF"/>
    <w:rsid w:val="00081417"/>
    <w:rsid w:val="00081859"/>
    <w:rsid w:val="00081BCB"/>
    <w:rsid w:val="000822FF"/>
    <w:rsid w:val="00082370"/>
    <w:rsid w:val="00082622"/>
    <w:rsid w:val="00082961"/>
    <w:rsid w:val="00082E17"/>
    <w:rsid w:val="00083073"/>
    <w:rsid w:val="0008445F"/>
    <w:rsid w:val="00084989"/>
    <w:rsid w:val="00084B14"/>
    <w:rsid w:val="00084B7B"/>
    <w:rsid w:val="0008570C"/>
    <w:rsid w:val="000863BC"/>
    <w:rsid w:val="0008799A"/>
    <w:rsid w:val="00087F01"/>
    <w:rsid w:val="000908AC"/>
    <w:rsid w:val="0009142B"/>
    <w:rsid w:val="00091626"/>
    <w:rsid w:val="00091DA7"/>
    <w:rsid w:val="00092C81"/>
    <w:rsid w:val="00094B82"/>
    <w:rsid w:val="00095724"/>
    <w:rsid w:val="0009573F"/>
    <w:rsid w:val="00096511"/>
    <w:rsid w:val="0009686F"/>
    <w:rsid w:val="000971DB"/>
    <w:rsid w:val="000977A9"/>
    <w:rsid w:val="000979FE"/>
    <w:rsid w:val="000A0E5D"/>
    <w:rsid w:val="000A15A6"/>
    <w:rsid w:val="000A1691"/>
    <w:rsid w:val="000A1C06"/>
    <w:rsid w:val="000A1FA3"/>
    <w:rsid w:val="000A208A"/>
    <w:rsid w:val="000A2BB1"/>
    <w:rsid w:val="000A3050"/>
    <w:rsid w:val="000A3306"/>
    <w:rsid w:val="000A3511"/>
    <w:rsid w:val="000A3FD0"/>
    <w:rsid w:val="000A469C"/>
    <w:rsid w:val="000A5AD5"/>
    <w:rsid w:val="000A6230"/>
    <w:rsid w:val="000A630C"/>
    <w:rsid w:val="000A6411"/>
    <w:rsid w:val="000A66A7"/>
    <w:rsid w:val="000B0271"/>
    <w:rsid w:val="000B05AB"/>
    <w:rsid w:val="000B09A0"/>
    <w:rsid w:val="000B0CCB"/>
    <w:rsid w:val="000B2018"/>
    <w:rsid w:val="000B247B"/>
    <w:rsid w:val="000B2FA1"/>
    <w:rsid w:val="000B37DB"/>
    <w:rsid w:val="000B4411"/>
    <w:rsid w:val="000B4E75"/>
    <w:rsid w:val="000B53F4"/>
    <w:rsid w:val="000B5578"/>
    <w:rsid w:val="000B57AD"/>
    <w:rsid w:val="000B5E79"/>
    <w:rsid w:val="000B6225"/>
    <w:rsid w:val="000B64C1"/>
    <w:rsid w:val="000B712E"/>
    <w:rsid w:val="000B7B97"/>
    <w:rsid w:val="000B7E1D"/>
    <w:rsid w:val="000C0374"/>
    <w:rsid w:val="000C070B"/>
    <w:rsid w:val="000C08A1"/>
    <w:rsid w:val="000C1419"/>
    <w:rsid w:val="000C29A9"/>
    <w:rsid w:val="000C3BC2"/>
    <w:rsid w:val="000C449E"/>
    <w:rsid w:val="000C5189"/>
    <w:rsid w:val="000C52AA"/>
    <w:rsid w:val="000C5315"/>
    <w:rsid w:val="000C53A5"/>
    <w:rsid w:val="000C5577"/>
    <w:rsid w:val="000C6943"/>
    <w:rsid w:val="000C6B0F"/>
    <w:rsid w:val="000C6B65"/>
    <w:rsid w:val="000C718C"/>
    <w:rsid w:val="000C77AF"/>
    <w:rsid w:val="000C7D40"/>
    <w:rsid w:val="000C7FE6"/>
    <w:rsid w:val="000D005B"/>
    <w:rsid w:val="000D01F5"/>
    <w:rsid w:val="000D038A"/>
    <w:rsid w:val="000D056E"/>
    <w:rsid w:val="000D1136"/>
    <w:rsid w:val="000D1D63"/>
    <w:rsid w:val="000D1FF4"/>
    <w:rsid w:val="000D20A3"/>
    <w:rsid w:val="000D282D"/>
    <w:rsid w:val="000D389C"/>
    <w:rsid w:val="000D3EE1"/>
    <w:rsid w:val="000D4043"/>
    <w:rsid w:val="000D43A4"/>
    <w:rsid w:val="000D440E"/>
    <w:rsid w:val="000D45E6"/>
    <w:rsid w:val="000D4766"/>
    <w:rsid w:val="000D5404"/>
    <w:rsid w:val="000D5485"/>
    <w:rsid w:val="000D66BC"/>
    <w:rsid w:val="000D780E"/>
    <w:rsid w:val="000D7911"/>
    <w:rsid w:val="000D797E"/>
    <w:rsid w:val="000D79CD"/>
    <w:rsid w:val="000D7B1E"/>
    <w:rsid w:val="000D7B49"/>
    <w:rsid w:val="000E010D"/>
    <w:rsid w:val="000E0D64"/>
    <w:rsid w:val="000E0E9E"/>
    <w:rsid w:val="000E1622"/>
    <w:rsid w:val="000E1C6B"/>
    <w:rsid w:val="000E2492"/>
    <w:rsid w:val="000E2641"/>
    <w:rsid w:val="000E3003"/>
    <w:rsid w:val="000E3FB8"/>
    <w:rsid w:val="000E4294"/>
    <w:rsid w:val="000E49D7"/>
    <w:rsid w:val="000E4F03"/>
    <w:rsid w:val="000E568E"/>
    <w:rsid w:val="000E60DA"/>
    <w:rsid w:val="000E61C7"/>
    <w:rsid w:val="000E624A"/>
    <w:rsid w:val="000E68D0"/>
    <w:rsid w:val="000E6C28"/>
    <w:rsid w:val="000E7211"/>
    <w:rsid w:val="000E7636"/>
    <w:rsid w:val="000E76EB"/>
    <w:rsid w:val="000F0697"/>
    <w:rsid w:val="000F18C2"/>
    <w:rsid w:val="000F1BC7"/>
    <w:rsid w:val="000F276E"/>
    <w:rsid w:val="000F2799"/>
    <w:rsid w:val="000F349F"/>
    <w:rsid w:val="000F3F1B"/>
    <w:rsid w:val="000F42C7"/>
    <w:rsid w:val="000F4561"/>
    <w:rsid w:val="000F4C17"/>
    <w:rsid w:val="000F50F5"/>
    <w:rsid w:val="000F5E06"/>
    <w:rsid w:val="000F6E1B"/>
    <w:rsid w:val="000F6E79"/>
    <w:rsid w:val="000F6FDB"/>
    <w:rsid w:val="000F71C3"/>
    <w:rsid w:val="000F77A4"/>
    <w:rsid w:val="000F7D9C"/>
    <w:rsid w:val="001004E7"/>
    <w:rsid w:val="00100629"/>
    <w:rsid w:val="0010097A"/>
    <w:rsid w:val="00100C20"/>
    <w:rsid w:val="00100D0C"/>
    <w:rsid w:val="00101312"/>
    <w:rsid w:val="00101890"/>
    <w:rsid w:val="00101D10"/>
    <w:rsid w:val="00101FE0"/>
    <w:rsid w:val="00102031"/>
    <w:rsid w:val="0010283D"/>
    <w:rsid w:val="00102FB2"/>
    <w:rsid w:val="00103159"/>
    <w:rsid w:val="0010397A"/>
    <w:rsid w:val="00103E47"/>
    <w:rsid w:val="00103F67"/>
    <w:rsid w:val="00104187"/>
    <w:rsid w:val="00105211"/>
    <w:rsid w:val="001053C5"/>
    <w:rsid w:val="00105A03"/>
    <w:rsid w:val="00105DFC"/>
    <w:rsid w:val="00105F9D"/>
    <w:rsid w:val="00106938"/>
    <w:rsid w:val="00106FFC"/>
    <w:rsid w:val="00107C8A"/>
    <w:rsid w:val="00111B46"/>
    <w:rsid w:val="00111B65"/>
    <w:rsid w:val="00111C49"/>
    <w:rsid w:val="00111F56"/>
    <w:rsid w:val="00112165"/>
    <w:rsid w:val="00112791"/>
    <w:rsid w:val="001128AB"/>
    <w:rsid w:val="00114CCD"/>
    <w:rsid w:val="00114D42"/>
    <w:rsid w:val="00114E78"/>
    <w:rsid w:val="00114FE5"/>
    <w:rsid w:val="001150F2"/>
    <w:rsid w:val="0011591C"/>
    <w:rsid w:val="00116CB7"/>
    <w:rsid w:val="00116DC4"/>
    <w:rsid w:val="00117EEB"/>
    <w:rsid w:val="00117FB4"/>
    <w:rsid w:val="001204AA"/>
    <w:rsid w:val="0012055A"/>
    <w:rsid w:val="0012072A"/>
    <w:rsid w:val="00120CDA"/>
    <w:rsid w:val="00120E0D"/>
    <w:rsid w:val="00123184"/>
    <w:rsid w:val="00123FA2"/>
    <w:rsid w:val="001245A4"/>
    <w:rsid w:val="00124B19"/>
    <w:rsid w:val="00124B46"/>
    <w:rsid w:val="00124D5B"/>
    <w:rsid w:val="00124F72"/>
    <w:rsid w:val="001259DC"/>
    <w:rsid w:val="00125EF6"/>
    <w:rsid w:val="00125F68"/>
    <w:rsid w:val="00125FF9"/>
    <w:rsid w:val="001261F5"/>
    <w:rsid w:val="00126837"/>
    <w:rsid w:val="001269BE"/>
    <w:rsid w:val="00126CB8"/>
    <w:rsid w:val="001271DD"/>
    <w:rsid w:val="00127E0C"/>
    <w:rsid w:val="00127FFC"/>
    <w:rsid w:val="001302D9"/>
    <w:rsid w:val="00130865"/>
    <w:rsid w:val="0013094E"/>
    <w:rsid w:val="00130DE0"/>
    <w:rsid w:val="00131261"/>
    <w:rsid w:val="00131B97"/>
    <w:rsid w:val="00131FC5"/>
    <w:rsid w:val="001325B7"/>
    <w:rsid w:val="0013287F"/>
    <w:rsid w:val="00133DA8"/>
    <w:rsid w:val="00134BEA"/>
    <w:rsid w:val="001356B8"/>
    <w:rsid w:val="001359C0"/>
    <w:rsid w:val="00135A9E"/>
    <w:rsid w:val="0013693A"/>
    <w:rsid w:val="00136D0E"/>
    <w:rsid w:val="00136D26"/>
    <w:rsid w:val="00136F3A"/>
    <w:rsid w:val="0013727E"/>
    <w:rsid w:val="00137784"/>
    <w:rsid w:val="001402C6"/>
    <w:rsid w:val="00141B16"/>
    <w:rsid w:val="00142298"/>
    <w:rsid w:val="00142671"/>
    <w:rsid w:val="00142852"/>
    <w:rsid w:val="0014297B"/>
    <w:rsid w:val="0014325D"/>
    <w:rsid w:val="00143FAE"/>
    <w:rsid w:val="001440CC"/>
    <w:rsid w:val="001446A1"/>
    <w:rsid w:val="001447EF"/>
    <w:rsid w:val="00144C99"/>
    <w:rsid w:val="00144D55"/>
    <w:rsid w:val="0014525B"/>
    <w:rsid w:val="001455BC"/>
    <w:rsid w:val="00145A3B"/>
    <w:rsid w:val="00145B40"/>
    <w:rsid w:val="00146071"/>
    <w:rsid w:val="0014621D"/>
    <w:rsid w:val="00146222"/>
    <w:rsid w:val="00146B47"/>
    <w:rsid w:val="00146D1A"/>
    <w:rsid w:val="001470DF"/>
    <w:rsid w:val="00150718"/>
    <w:rsid w:val="00150BE8"/>
    <w:rsid w:val="001516A4"/>
    <w:rsid w:val="001518D4"/>
    <w:rsid w:val="00151AB3"/>
    <w:rsid w:val="00151EA3"/>
    <w:rsid w:val="001521C4"/>
    <w:rsid w:val="001524E0"/>
    <w:rsid w:val="00153373"/>
    <w:rsid w:val="00153DFE"/>
    <w:rsid w:val="00154762"/>
    <w:rsid w:val="00154D1C"/>
    <w:rsid w:val="00155982"/>
    <w:rsid w:val="00155C70"/>
    <w:rsid w:val="00155DDC"/>
    <w:rsid w:val="00155F5B"/>
    <w:rsid w:val="00156B6F"/>
    <w:rsid w:val="00157447"/>
    <w:rsid w:val="00157888"/>
    <w:rsid w:val="00157BF4"/>
    <w:rsid w:val="00157D4B"/>
    <w:rsid w:val="00157F00"/>
    <w:rsid w:val="00160132"/>
    <w:rsid w:val="0016052D"/>
    <w:rsid w:val="00160584"/>
    <w:rsid w:val="001607B2"/>
    <w:rsid w:val="00160BC3"/>
    <w:rsid w:val="001611FB"/>
    <w:rsid w:val="0016139C"/>
    <w:rsid w:val="00161627"/>
    <w:rsid w:val="00161BA2"/>
    <w:rsid w:val="001622EE"/>
    <w:rsid w:val="00162515"/>
    <w:rsid w:val="00162CD0"/>
    <w:rsid w:val="0016379A"/>
    <w:rsid w:val="001645A2"/>
    <w:rsid w:val="00164725"/>
    <w:rsid w:val="00164EC0"/>
    <w:rsid w:val="0016535B"/>
    <w:rsid w:val="0016550B"/>
    <w:rsid w:val="00165B52"/>
    <w:rsid w:val="001660F4"/>
    <w:rsid w:val="001667E4"/>
    <w:rsid w:val="00166D05"/>
    <w:rsid w:val="00166D7B"/>
    <w:rsid w:val="00166D81"/>
    <w:rsid w:val="00166DBD"/>
    <w:rsid w:val="00167470"/>
    <w:rsid w:val="00170113"/>
    <w:rsid w:val="001714C5"/>
    <w:rsid w:val="00171535"/>
    <w:rsid w:val="00171B1E"/>
    <w:rsid w:val="00172B02"/>
    <w:rsid w:val="00172E35"/>
    <w:rsid w:val="001730AA"/>
    <w:rsid w:val="001731B7"/>
    <w:rsid w:val="001731FB"/>
    <w:rsid w:val="00173786"/>
    <w:rsid w:val="00173C93"/>
    <w:rsid w:val="001744E1"/>
    <w:rsid w:val="0017477D"/>
    <w:rsid w:val="001747DA"/>
    <w:rsid w:val="00174F15"/>
    <w:rsid w:val="00175053"/>
    <w:rsid w:val="001750B3"/>
    <w:rsid w:val="001756F9"/>
    <w:rsid w:val="00176047"/>
    <w:rsid w:val="00176E1F"/>
    <w:rsid w:val="00177A3E"/>
    <w:rsid w:val="00177D86"/>
    <w:rsid w:val="00182024"/>
    <w:rsid w:val="001820A3"/>
    <w:rsid w:val="001823DA"/>
    <w:rsid w:val="001828CA"/>
    <w:rsid w:val="00184560"/>
    <w:rsid w:val="00184672"/>
    <w:rsid w:val="0018473B"/>
    <w:rsid w:val="00184F71"/>
    <w:rsid w:val="00185DC7"/>
    <w:rsid w:val="0018625B"/>
    <w:rsid w:val="00186443"/>
    <w:rsid w:val="0018647B"/>
    <w:rsid w:val="00186508"/>
    <w:rsid w:val="00186F11"/>
    <w:rsid w:val="001872E9"/>
    <w:rsid w:val="001879EC"/>
    <w:rsid w:val="00187AEC"/>
    <w:rsid w:val="00190300"/>
    <w:rsid w:val="00190547"/>
    <w:rsid w:val="001907B2"/>
    <w:rsid w:val="001909EA"/>
    <w:rsid w:val="00190FAB"/>
    <w:rsid w:val="00192494"/>
    <w:rsid w:val="00193069"/>
    <w:rsid w:val="00193254"/>
    <w:rsid w:val="00193649"/>
    <w:rsid w:val="00193708"/>
    <w:rsid w:val="00193DED"/>
    <w:rsid w:val="0019402C"/>
    <w:rsid w:val="0019443F"/>
    <w:rsid w:val="0019602C"/>
    <w:rsid w:val="00196574"/>
    <w:rsid w:val="00196CB9"/>
    <w:rsid w:val="00197004"/>
    <w:rsid w:val="001A021E"/>
    <w:rsid w:val="001A044E"/>
    <w:rsid w:val="001A0878"/>
    <w:rsid w:val="001A22DD"/>
    <w:rsid w:val="001A2633"/>
    <w:rsid w:val="001A33C8"/>
    <w:rsid w:val="001A35F3"/>
    <w:rsid w:val="001A3D39"/>
    <w:rsid w:val="001A581F"/>
    <w:rsid w:val="001A6E59"/>
    <w:rsid w:val="001A753C"/>
    <w:rsid w:val="001A7D20"/>
    <w:rsid w:val="001B002F"/>
    <w:rsid w:val="001B0117"/>
    <w:rsid w:val="001B0316"/>
    <w:rsid w:val="001B046D"/>
    <w:rsid w:val="001B04E9"/>
    <w:rsid w:val="001B063A"/>
    <w:rsid w:val="001B087B"/>
    <w:rsid w:val="001B0E5A"/>
    <w:rsid w:val="001B0FED"/>
    <w:rsid w:val="001B12AA"/>
    <w:rsid w:val="001B1434"/>
    <w:rsid w:val="001B1618"/>
    <w:rsid w:val="001B1D9F"/>
    <w:rsid w:val="001B20CE"/>
    <w:rsid w:val="001B24DD"/>
    <w:rsid w:val="001B2A1F"/>
    <w:rsid w:val="001B34EB"/>
    <w:rsid w:val="001B3607"/>
    <w:rsid w:val="001B3D77"/>
    <w:rsid w:val="001B433C"/>
    <w:rsid w:val="001B44BA"/>
    <w:rsid w:val="001B4BE6"/>
    <w:rsid w:val="001B5103"/>
    <w:rsid w:val="001B54F1"/>
    <w:rsid w:val="001B555C"/>
    <w:rsid w:val="001B57D0"/>
    <w:rsid w:val="001B58D9"/>
    <w:rsid w:val="001B5AAA"/>
    <w:rsid w:val="001B5E95"/>
    <w:rsid w:val="001B6A14"/>
    <w:rsid w:val="001B6A9F"/>
    <w:rsid w:val="001B6E27"/>
    <w:rsid w:val="001B72F9"/>
    <w:rsid w:val="001B7515"/>
    <w:rsid w:val="001B7E82"/>
    <w:rsid w:val="001C0455"/>
    <w:rsid w:val="001C05AE"/>
    <w:rsid w:val="001C077F"/>
    <w:rsid w:val="001C0EE6"/>
    <w:rsid w:val="001C1A3F"/>
    <w:rsid w:val="001C1AD7"/>
    <w:rsid w:val="001C1BF8"/>
    <w:rsid w:val="001C236B"/>
    <w:rsid w:val="001C2495"/>
    <w:rsid w:val="001C28B8"/>
    <w:rsid w:val="001C2A8F"/>
    <w:rsid w:val="001C2D8F"/>
    <w:rsid w:val="001C3002"/>
    <w:rsid w:val="001C362D"/>
    <w:rsid w:val="001C3967"/>
    <w:rsid w:val="001C3C96"/>
    <w:rsid w:val="001C3D22"/>
    <w:rsid w:val="001C4A5C"/>
    <w:rsid w:val="001C4E5B"/>
    <w:rsid w:val="001C5132"/>
    <w:rsid w:val="001C531D"/>
    <w:rsid w:val="001C5431"/>
    <w:rsid w:val="001C554B"/>
    <w:rsid w:val="001C5768"/>
    <w:rsid w:val="001C5D90"/>
    <w:rsid w:val="001C5F55"/>
    <w:rsid w:val="001C640A"/>
    <w:rsid w:val="001C6A61"/>
    <w:rsid w:val="001C6F0D"/>
    <w:rsid w:val="001C788C"/>
    <w:rsid w:val="001D0A99"/>
    <w:rsid w:val="001D10A7"/>
    <w:rsid w:val="001D15B5"/>
    <w:rsid w:val="001D17F6"/>
    <w:rsid w:val="001D1CCF"/>
    <w:rsid w:val="001D26C8"/>
    <w:rsid w:val="001D2A30"/>
    <w:rsid w:val="001D45B8"/>
    <w:rsid w:val="001D4A41"/>
    <w:rsid w:val="001D5E0C"/>
    <w:rsid w:val="001D5EAA"/>
    <w:rsid w:val="001D5EFE"/>
    <w:rsid w:val="001D6354"/>
    <w:rsid w:val="001D6AA3"/>
    <w:rsid w:val="001D6FC4"/>
    <w:rsid w:val="001D7C5D"/>
    <w:rsid w:val="001D7C6F"/>
    <w:rsid w:val="001E0520"/>
    <w:rsid w:val="001E0F26"/>
    <w:rsid w:val="001E124F"/>
    <w:rsid w:val="001E1A49"/>
    <w:rsid w:val="001E1F03"/>
    <w:rsid w:val="001E21C0"/>
    <w:rsid w:val="001E2354"/>
    <w:rsid w:val="001E2725"/>
    <w:rsid w:val="001E28CA"/>
    <w:rsid w:val="001E3090"/>
    <w:rsid w:val="001E327D"/>
    <w:rsid w:val="001E3CAA"/>
    <w:rsid w:val="001E463C"/>
    <w:rsid w:val="001E472D"/>
    <w:rsid w:val="001E487B"/>
    <w:rsid w:val="001E4C33"/>
    <w:rsid w:val="001E4E2C"/>
    <w:rsid w:val="001E58D9"/>
    <w:rsid w:val="001E5F77"/>
    <w:rsid w:val="001E7635"/>
    <w:rsid w:val="001E7979"/>
    <w:rsid w:val="001E79BA"/>
    <w:rsid w:val="001F0740"/>
    <w:rsid w:val="001F0A3B"/>
    <w:rsid w:val="001F157E"/>
    <w:rsid w:val="001F16D5"/>
    <w:rsid w:val="001F1BCB"/>
    <w:rsid w:val="001F2618"/>
    <w:rsid w:val="001F29FE"/>
    <w:rsid w:val="001F3CE1"/>
    <w:rsid w:val="001F3F56"/>
    <w:rsid w:val="001F42D8"/>
    <w:rsid w:val="001F488C"/>
    <w:rsid w:val="001F4A8A"/>
    <w:rsid w:val="001F53C8"/>
    <w:rsid w:val="001F5F63"/>
    <w:rsid w:val="001F62A5"/>
    <w:rsid w:val="001F63E6"/>
    <w:rsid w:val="001F6C5F"/>
    <w:rsid w:val="00201174"/>
    <w:rsid w:val="00201EA6"/>
    <w:rsid w:val="00202111"/>
    <w:rsid w:val="00203114"/>
    <w:rsid w:val="00203A05"/>
    <w:rsid w:val="00203B9A"/>
    <w:rsid w:val="00204268"/>
    <w:rsid w:val="002044B6"/>
    <w:rsid w:val="00204666"/>
    <w:rsid w:val="0020477B"/>
    <w:rsid w:val="002049C1"/>
    <w:rsid w:val="00204F16"/>
    <w:rsid w:val="00204FEC"/>
    <w:rsid w:val="00205D9B"/>
    <w:rsid w:val="002060A6"/>
    <w:rsid w:val="0020667C"/>
    <w:rsid w:val="002068FB"/>
    <w:rsid w:val="00206A16"/>
    <w:rsid w:val="00206F69"/>
    <w:rsid w:val="0020754D"/>
    <w:rsid w:val="0020770B"/>
    <w:rsid w:val="002105D7"/>
    <w:rsid w:val="0021111B"/>
    <w:rsid w:val="00211475"/>
    <w:rsid w:val="002114B5"/>
    <w:rsid w:val="002122EA"/>
    <w:rsid w:val="0021268B"/>
    <w:rsid w:val="00212A38"/>
    <w:rsid w:val="0021311F"/>
    <w:rsid w:val="00213875"/>
    <w:rsid w:val="00213B1B"/>
    <w:rsid w:val="002140B1"/>
    <w:rsid w:val="0021447E"/>
    <w:rsid w:val="00214699"/>
    <w:rsid w:val="00214B7C"/>
    <w:rsid w:val="00214D1D"/>
    <w:rsid w:val="0021551B"/>
    <w:rsid w:val="0021587B"/>
    <w:rsid w:val="0021648D"/>
    <w:rsid w:val="00217248"/>
    <w:rsid w:val="00217B7F"/>
    <w:rsid w:val="00217CB2"/>
    <w:rsid w:val="0022017E"/>
    <w:rsid w:val="00220398"/>
    <w:rsid w:val="002206CE"/>
    <w:rsid w:val="00220998"/>
    <w:rsid w:val="00220B93"/>
    <w:rsid w:val="00221474"/>
    <w:rsid w:val="00221606"/>
    <w:rsid w:val="00221E04"/>
    <w:rsid w:val="00221F00"/>
    <w:rsid w:val="0022249B"/>
    <w:rsid w:val="00222F1D"/>
    <w:rsid w:val="00222FB6"/>
    <w:rsid w:val="002235E8"/>
    <w:rsid w:val="00223944"/>
    <w:rsid w:val="0022428F"/>
    <w:rsid w:val="00224413"/>
    <w:rsid w:val="00224E26"/>
    <w:rsid w:val="002255B3"/>
    <w:rsid w:val="002257FD"/>
    <w:rsid w:val="00225808"/>
    <w:rsid w:val="00225C90"/>
    <w:rsid w:val="00225D77"/>
    <w:rsid w:val="0022608C"/>
    <w:rsid w:val="0022632F"/>
    <w:rsid w:val="00226AD4"/>
    <w:rsid w:val="00226B57"/>
    <w:rsid w:val="00227372"/>
    <w:rsid w:val="00230EDD"/>
    <w:rsid w:val="00231460"/>
    <w:rsid w:val="002319C9"/>
    <w:rsid w:val="00231F32"/>
    <w:rsid w:val="0023220A"/>
    <w:rsid w:val="002327E8"/>
    <w:rsid w:val="00232CE5"/>
    <w:rsid w:val="0023352F"/>
    <w:rsid w:val="002341B0"/>
    <w:rsid w:val="00234626"/>
    <w:rsid w:val="00234697"/>
    <w:rsid w:val="00235520"/>
    <w:rsid w:val="00235EFA"/>
    <w:rsid w:val="00236072"/>
    <w:rsid w:val="002366E1"/>
    <w:rsid w:val="00236917"/>
    <w:rsid w:val="00240275"/>
    <w:rsid w:val="00240A56"/>
    <w:rsid w:val="00240ADE"/>
    <w:rsid w:val="00241122"/>
    <w:rsid w:val="00241958"/>
    <w:rsid w:val="00241B6E"/>
    <w:rsid w:val="00241C0E"/>
    <w:rsid w:val="00241FA0"/>
    <w:rsid w:val="00242148"/>
    <w:rsid w:val="0024277D"/>
    <w:rsid w:val="0024449D"/>
    <w:rsid w:val="00244A55"/>
    <w:rsid w:val="002450DA"/>
    <w:rsid w:val="00245FE1"/>
    <w:rsid w:val="00247D80"/>
    <w:rsid w:val="00247FBB"/>
    <w:rsid w:val="00250BAE"/>
    <w:rsid w:val="00250C0C"/>
    <w:rsid w:val="00251B5A"/>
    <w:rsid w:val="00251BA3"/>
    <w:rsid w:val="002523C1"/>
    <w:rsid w:val="002530C3"/>
    <w:rsid w:val="00253DA9"/>
    <w:rsid w:val="00254005"/>
    <w:rsid w:val="002547A8"/>
    <w:rsid w:val="00254870"/>
    <w:rsid w:val="00254BDB"/>
    <w:rsid w:val="00255EB4"/>
    <w:rsid w:val="00256025"/>
    <w:rsid w:val="0025607D"/>
    <w:rsid w:val="0025676E"/>
    <w:rsid w:val="002569F4"/>
    <w:rsid w:val="00256C05"/>
    <w:rsid w:val="00257517"/>
    <w:rsid w:val="002579E7"/>
    <w:rsid w:val="00257B0F"/>
    <w:rsid w:val="00257BC8"/>
    <w:rsid w:val="00257C55"/>
    <w:rsid w:val="00257C87"/>
    <w:rsid w:val="002600C5"/>
    <w:rsid w:val="0026036B"/>
    <w:rsid w:val="0026055D"/>
    <w:rsid w:val="00260678"/>
    <w:rsid w:val="00260B6E"/>
    <w:rsid w:val="00260F01"/>
    <w:rsid w:val="0026127D"/>
    <w:rsid w:val="00261AFD"/>
    <w:rsid w:val="00261B07"/>
    <w:rsid w:val="00261E53"/>
    <w:rsid w:val="00262342"/>
    <w:rsid w:val="00263595"/>
    <w:rsid w:val="002639BD"/>
    <w:rsid w:val="00263AC4"/>
    <w:rsid w:val="00265AE6"/>
    <w:rsid w:val="00266A98"/>
    <w:rsid w:val="00267CEF"/>
    <w:rsid w:val="00270650"/>
    <w:rsid w:val="0027088E"/>
    <w:rsid w:val="00270B95"/>
    <w:rsid w:val="00271015"/>
    <w:rsid w:val="002711E3"/>
    <w:rsid w:val="002713FC"/>
    <w:rsid w:val="00271AE0"/>
    <w:rsid w:val="00271B56"/>
    <w:rsid w:val="002725EF"/>
    <w:rsid w:val="00272758"/>
    <w:rsid w:val="00272E30"/>
    <w:rsid w:val="00273570"/>
    <w:rsid w:val="00273ED8"/>
    <w:rsid w:val="002747C2"/>
    <w:rsid w:val="00274AA6"/>
    <w:rsid w:val="00274D27"/>
    <w:rsid w:val="00274F0C"/>
    <w:rsid w:val="0027554C"/>
    <w:rsid w:val="002758ED"/>
    <w:rsid w:val="00275AD0"/>
    <w:rsid w:val="002766A6"/>
    <w:rsid w:val="00276736"/>
    <w:rsid w:val="00276767"/>
    <w:rsid w:val="00276AD6"/>
    <w:rsid w:val="00277331"/>
    <w:rsid w:val="002775F7"/>
    <w:rsid w:val="002776A4"/>
    <w:rsid w:val="00277878"/>
    <w:rsid w:val="002800ED"/>
    <w:rsid w:val="002808AD"/>
    <w:rsid w:val="00280A84"/>
    <w:rsid w:val="00280DCE"/>
    <w:rsid w:val="00280EDB"/>
    <w:rsid w:val="00281218"/>
    <w:rsid w:val="0028136D"/>
    <w:rsid w:val="00281F80"/>
    <w:rsid w:val="002822D1"/>
    <w:rsid w:val="00283517"/>
    <w:rsid w:val="00283555"/>
    <w:rsid w:val="0028419E"/>
    <w:rsid w:val="0028468F"/>
    <w:rsid w:val="00284BEC"/>
    <w:rsid w:val="0028574B"/>
    <w:rsid w:val="0028620A"/>
    <w:rsid w:val="00290107"/>
    <w:rsid w:val="002901F2"/>
    <w:rsid w:val="00291F01"/>
    <w:rsid w:val="00292005"/>
    <w:rsid w:val="0029297C"/>
    <w:rsid w:val="00292DC9"/>
    <w:rsid w:val="00292F4D"/>
    <w:rsid w:val="0029313B"/>
    <w:rsid w:val="002933A3"/>
    <w:rsid w:val="00293E55"/>
    <w:rsid w:val="00294B9C"/>
    <w:rsid w:val="00295506"/>
    <w:rsid w:val="002955D3"/>
    <w:rsid w:val="00295DF8"/>
    <w:rsid w:val="00296373"/>
    <w:rsid w:val="00297F40"/>
    <w:rsid w:val="002A08C1"/>
    <w:rsid w:val="002A0A00"/>
    <w:rsid w:val="002A0C7D"/>
    <w:rsid w:val="002A0F96"/>
    <w:rsid w:val="002A1293"/>
    <w:rsid w:val="002A17ED"/>
    <w:rsid w:val="002A1B14"/>
    <w:rsid w:val="002A2C73"/>
    <w:rsid w:val="002A3351"/>
    <w:rsid w:val="002A336C"/>
    <w:rsid w:val="002A3E61"/>
    <w:rsid w:val="002A44A4"/>
    <w:rsid w:val="002A4697"/>
    <w:rsid w:val="002A562F"/>
    <w:rsid w:val="002A67FE"/>
    <w:rsid w:val="002A6DBD"/>
    <w:rsid w:val="002A6F3B"/>
    <w:rsid w:val="002A722B"/>
    <w:rsid w:val="002A7676"/>
    <w:rsid w:val="002A770F"/>
    <w:rsid w:val="002A794E"/>
    <w:rsid w:val="002A7DF4"/>
    <w:rsid w:val="002B0686"/>
    <w:rsid w:val="002B0833"/>
    <w:rsid w:val="002B0BAB"/>
    <w:rsid w:val="002B0D01"/>
    <w:rsid w:val="002B1EB1"/>
    <w:rsid w:val="002B3463"/>
    <w:rsid w:val="002B3D6E"/>
    <w:rsid w:val="002B3DAC"/>
    <w:rsid w:val="002B4679"/>
    <w:rsid w:val="002B4F3F"/>
    <w:rsid w:val="002B55F8"/>
    <w:rsid w:val="002B5C2B"/>
    <w:rsid w:val="002B5E36"/>
    <w:rsid w:val="002B5FDF"/>
    <w:rsid w:val="002B6569"/>
    <w:rsid w:val="002B6D00"/>
    <w:rsid w:val="002B7144"/>
    <w:rsid w:val="002B73AC"/>
    <w:rsid w:val="002B7739"/>
    <w:rsid w:val="002B7E1B"/>
    <w:rsid w:val="002B7FF0"/>
    <w:rsid w:val="002C02C6"/>
    <w:rsid w:val="002C0D66"/>
    <w:rsid w:val="002C1453"/>
    <w:rsid w:val="002C1A1F"/>
    <w:rsid w:val="002C2267"/>
    <w:rsid w:val="002C2576"/>
    <w:rsid w:val="002C28E5"/>
    <w:rsid w:val="002C39B8"/>
    <w:rsid w:val="002C4920"/>
    <w:rsid w:val="002C5CBD"/>
    <w:rsid w:val="002C6502"/>
    <w:rsid w:val="002C6AC2"/>
    <w:rsid w:val="002C7084"/>
    <w:rsid w:val="002C73CF"/>
    <w:rsid w:val="002C7CC7"/>
    <w:rsid w:val="002C7F30"/>
    <w:rsid w:val="002D0993"/>
    <w:rsid w:val="002D1818"/>
    <w:rsid w:val="002D1B65"/>
    <w:rsid w:val="002D3830"/>
    <w:rsid w:val="002D3E27"/>
    <w:rsid w:val="002D4729"/>
    <w:rsid w:val="002D4D1E"/>
    <w:rsid w:val="002D4E2A"/>
    <w:rsid w:val="002D5047"/>
    <w:rsid w:val="002D51E8"/>
    <w:rsid w:val="002D522C"/>
    <w:rsid w:val="002D52C9"/>
    <w:rsid w:val="002D5630"/>
    <w:rsid w:val="002D68EE"/>
    <w:rsid w:val="002D69FB"/>
    <w:rsid w:val="002D714A"/>
    <w:rsid w:val="002E0069"/>
    <w:rsid w:val="002E0851"/>
    <w:rsid w:val="002E0CD3"/>
    <w:rsid w:val="002E0EAF"/>
    <w:rsid w:val="002E1420"/>
    <w:rsid w:val="002E1A87"/>
    <w:rsid w:val="002E1C93"/>
    <w:rsid w:val="002E24C4"/>
    <w:rsid w:val="002E2707"/>
    <w:rsid w:val="002E2A43"/>
    <w:rsid w:val="002E2A61"/>
    <w:rsid w:val="002E34A6"/>
    <w:rsid w:val="002E3BE7"/>
    <w:rsid w:val="002E422F"/>
    <w:rsid w:val="002E56FB"/>
    <w:rsid w:val="002E625F"/>
    <w:rsid w:val="002E6D18"/>
    <w:rsid w:val="002E6F58"/>
    <w:rsid w:val="002E75CB"/>
    <w:rsid w:val="002E7FF1"/>
    <w:rsid w:val="002F01E2"/>
    <w:rsid w:val="002F0546"/>
    <w:rsid w:val="002F0C56"/>
    <w:rsid w:val="002F0E20"/>
    <w:rsid w:val="002F1079"/>
    <w:rsid w:val="002F140D"/>
    <w:rsid w:val="002F14D6"/>
    <w:rsid w:val="002F14E3"/>
    <w:rsid w:val="002F1811"/>
    <w:rsid w:val="002F2727"/>
    <w:rsid w:val="002F27E7"/>
    <w:rsid w:val="002F31CA"/>
    <w:rsid w:val="002F3326"/>
    <w:rsid w:val="002F390E"/>
    <w:rsid w:val="002F4E29"/>
    <w:rsid w:val="002F58EE"/>
    <w:rsid w:val="002F5B0B"/>
    <w:rsid w:val="002F6005"/>
    <w:rsid w:val="002F6CEF"/>
    <w:rsid w:val="002F7265"/>
    <w:rsid w:val="002F7625"/>
    <w:rsid w:val="002F7B7A"/>
    <w:rsid w:val="002F7CDA"/>
    <w:rsid w:val="002F7E7C"/>
    <w:rsid w:val="0030002F"/>
    <w:rsid w:val="003001CD"/>
    <w:rsid w:val="00301784"/>
    <w:rsid w:val="00301967"/>
    <w:rsid w:val="00301970"/>
    <w:rsid w:val="003030C5"/>
    <w:rsid w:val="003037B8"/>
    <w:rsid w:val="00303835"/>
    <w:rsid w:val="003049D6"/>
    <w:rsid w:val="0030524F"/>
    <w:rsid w:val="003054B3"/>
    <w:rsid w:val="00305D66"/>
    <w:rsid w:val="00306012"/>
    <w:rsid w:val="0030634C"/>
    <w:rsid w:val="00307A5E"/>
    <w:rsid w:val="00307CA5"/>
    <w:rsid w:val="00307FA7"/>
    <w:rsid w:val="003103D2"/>
    <w:rsid w:val="00310B3B"/>
    <w:rsid w:val="00310E2E"/>
    <w:rsid w:val="003111E9"/>
    <w:rsid w:val="00311FCF"/>
    <w:rsid w:val="00312A46"/>
    <w:rsid w:val="00312B19"/>
    <w:rsid w:val="003139B7"/>
    <w:rsid w:val="00313B56"/>
    <w:rsid w:val="00314399"/>
    <w:rsid w:val="00315103"/>
    <w:rsid w:val="00315266"/>
    <w:rsid w:val="00315ADA"/>
    <w:rsid w:val="00315B6C"/>
    <w:rsid w:val="00315E04"/>
    <w:rsid w:val="0031654D"/>
    <w:rsid w:val="00316928"/>
    <w:rsid w:val="00316986"/>
    <w:rsid w:val="003170D7"/>
    <w:rsid w:val="003171D4"/>
    <w:rsid w:val="00317CDC"/>
    <w:rsid w:val="003201C1"/>
    <w:rsid w:val="0032044A"/>
    <w:rsid w:val="00320D7B"/>
    <w:rsid w:val="003210CF"/>
    <w:rsid w:val="00321389"/>
    <w:rsid w:val="0032180C"/>
    <w:rsid w:val="00322005"/>
    <w:rsid w:val="0032238B"/>
    <w:rsid w:val="003223C2"/>
    <w:rsid w:val="00322FD8"/>
    <w:rsid w:val="003232D3"/>
    <w:rsid w:val="00323DC7"/>
    <w:rsid w:val="003241DD"/>
    <w:rsid w:val="00324394"/>
    <w:rsid w:val="00324848"/>
    <w:rsid w:val="00324A00"/>
    <w:rsid w:val="00324EAF"/>
    <w:rsid w:val="003258A8"/>
    <w:rsid w:val="00325923"/>
    <w:rsid w:val="003259F6"/>
    <w:rsid w:val="00325C48"/>
    <w:rsid w:val="00326157"/>
    <w:rsid w:val="0032632C"/>
    <w:rsid w:val="00326384"/>
    <w:rsid w:val="00326694"/>
    <w:rsid w:val="00326E3D"/>
    <w:rsid w:val="00326F3E"/>
    <w:rsid w:val="00327278"/>
    <w:rsid w:val="003276B2"/>
    <w:rsid w:val="003277AB"/>
    <w:rsid w:val="00327CAF"/>
    <w:rsid w:val="00330768"/>
    <w:rsid w:val="00330B4B"/>
    <w:rsid w:val="00330EB9"/>
    <w:rsid w:val="00332082"/>
    <w:rsid w:val="00332593"/>
    <w:rsid w:val="00333343"/>
    <w:rsid w:val="003334CA"/>
    <w:rsid w:val="00333C42"/>
    <w:rsid w:val="00333CBD"/>
    <w:rsid w:val="00334184"/>
    <w:rsid w:val="00335060"/>
    <w:rsid w:val="003351E3"/>
    <w:rsid w:val="00336267"/>
    <w:rsid w:val="00336E3B"/>
    <w:rsid w:val="00336EEA"/>
    <w:rsid w:val="00337007"/>
    <w:rsid w:val="0033724D"/>
    <w:rsid w:val="0033764B"/>
    <w:rsid w:val="00337A22"/>
    <w:rsid w:val="00337E2A"/>
    <w:rsid w:val="003408B5"/>
    <w:rsid w:val="00340967"/>
    <w:rsid w:val="00340DBE"/>
    <w:rsid w:val="00340F0C"/>
    <w:rsid w:val="003410B3"/>
    <w:rsid w:val="0034173E"/>
    <w:rsid w:val="00341F54"/>
    <w:rsid w:val="00343044"/>
    <w:rsid w:val="00343470"/>
    <w:rsid w:val="00343F76"/>
    <w:rsid w:val="00344A71"/>
    <w:rsid w:val="00345230"/>
    <w:rsid w:val="003452C7"/>
    <w:rsid w:val="00345AC8"/>
    <w:rsid w:val="00346486"/>
    <w:rsid w:val="00346E8F"/>
    <w:rsid w:val="00346EBB"/>
    <w:rsid w:val="00347056"/>
    <w:rsid w:val="00347101"/>
    <w:rsid w:val="003474C1"/>
    <w:rsid w:val="00347573"/>
    <w:rsid w:val="003502B5"/>
    <w:rsid w:val="00350DA5"/>
    <w:rsid w:val="00351564"/>
    <w:rsid w:val="00351829"/>
    <w:rsid w:val="003526CD"/>
    <w:rsid w:val="00352D41"/>
    <w:rsid w:val="003531E7"/>
    <w:rsid w:val="00353205"/>
    <w:rsid w:val="0035333E"/>
    <w:rsid w:val="00353C54"/>
    <w:rsid w:val="00354A1F"/>
    <w:rsid w:val="003550E3"/>
    <w:rsid w:val="00355622"/>
    <w:rsid w:val="00355889"/>
    <w:rsid w:val="003559E8"/>
    <w:rsid w:val="00355B8A"/>
    <w:rsid w:val="00355CD0"/>
    <w:rsid w:val="00355DB1"/>
    <w:rsid w:val="0035644E"/>
    <w:rsid w:val="00356629"/>
    <w:rsid w:val="00356632"/>
    <w:rsid w:val="00356C3E"/>
    <w:rsid w:val="00356DB1"/>
    <w:rsid w:val="0035711E"/>
    <w:rsid w:val="00357222"/>
    <w:rsid w:val="003577F6"/>
    <w:rsid w:val="00361573"/>
    <w:rsid w:val="003616E2"/>
    <w:rsid w:val="00361E4A"/>
    <w:rsid w:val="00362CC3"/>
    <w:rsid w:val="00362E0F"/>
    <w:rsid w:val="003630E4"/>
    <w:rsid w:val="00363467"/>
    <w:rsid w:val="003635EC"/>
    <w:rsid w:val="0036374D"/>
    <w:rsid w:val="00363DAA"/>
    <w:rsid w:val="00365247"/>
    <w:rsid w:val="003654EA"/>
    <w:rsid w:val="0036688A"/>
    <w:rsid w:val="003669B7"/>
    <w:rsid w:val="00366AA2"/>
    <w:rsid w:val="00366D1F"/>
    <w:rsid w:val="003671BB"/>
    <w:rsid w:val="003675B2"/>
    <w:rsid w:val="00367756"/>
    <w:rsid w:val="0037023A"/>
    <w:rsid w:val="003706B3"/>
    <w:rsid w:val="00370B29"/>
    <w:rsid w:val="00371818"/>
    <w:rsid w:val="00371BEA"/>
    <w:rsid w:val="00371F7C"/>
    <w:rsid w:val="0037273A"/>
    <w:rsid w:val="00372A3F"/>
    <w:rsid w:val="00372B82"/>
    <w:rsid w:val="003733AB"/>
    <w:rsid w:val="00373BD5"/>
    <w:rsid w:val="00374766"/>
    <w:rsid w:val="003748F9"/>
    <w:rsid w:val="0037583C"/>
    <w:rsid w:val="00375882"/>
    <w:rsid w:val="00376150"/>
    <w:rsid w:val="00376927"/>
    <w:rsid w:val="0037746B"/>
    <w:rsid w:val="00377F86"/>
    <w:rsid w:val="00380047"/>
    <w:rsid w:val="003802A0"/>
    <w:rsid w:val="00380717"/>
    <w:rsid w:val="00380DA0"/>
    <w:rsid w:val="0038110F"/>
    <w:rsid w:val="00381907"/>
    <w:rsid w:val="00381E5C"/>
    <w:rsid w:val="00382489"/>
    <w:rsid w:val="00382B4E"/>
    <w:rsid w:val="00382C86"/>
    <w:rsid w:val="00382DB0"/>
    <w:rsid w:val="003830CE"/>
    <w:rsid w:val="00383AFF"/>
    <w:rsid w:val="00383E3C"/>
    <w:rsid w:val="00384A43"/>
    <w:rsid w:val="00384F60"/>
    <w:rsid w:val="00384F8C"/>
    <w:rsid w:val="00385B9F"/>
    <w:rsid w:val="00385E1C"/>
    <w:rsid w:val="003861D9"/>
    <w:rsid w:val="0038631E"/>
    <w:rsid w:val="00386414"/>
    <w:rsid w:val="0038698D"/>
    <w:rsid w:val="00386FBB"/>
    <w:rsid w:val="00387112"/>
    <w:rsid w:val="003875D4"/>
    <w:rsid w:val="00387A08"/>
    <w:rsid w:val="00387A1D"/>
    <w:rsid w:val="0039020D"/>
    <w:rsid w:val="0039178A"/>
    <w:rsid w:val="00391C84"/>
    <w:rsid w:val="00392150"/>
    <w:rsid w:val="003926FA"/>
    <w:rsid w:val="00392747"/>
    <w:rsid w:val="00392DA8"/>
    <w:rsid w:val="00392E13"/>
    <w:rsid w:val="00393180"/>
    <w:rsid w:val="00393B75"/>
    <w:rsid w:val="00393CDD"/>
    <w:rsid w:val="003942C2"/>
    <w:rsid w:val="00394809"/>
    <w:rsid w:val="00394941"/>
    <w:rsid w:val="00394945"/>
    <w:rsid w:val="00394CC6"/>
    <w:rsid w:val="00394E60"/>
    <w:rsid w:val="00395965"/>
    <w:rsid w:val="003962E9"/>
    <w:rsid w:val="003964E0"/>
    <w:rsid w:val="003964E7"/>
    <w:rsid w:val="00397238"/>
    <w:rsid w:val="00397E3A"/>
    <w:rsid w:val="003A02E8"/>
    <w:rsid w:val="003A0BFF"/>
    <w:rsid w:val="003A0C59"/>
    <w:rsid w:val="003A129E"/>
    <w:rsid w:val="003A16D9"/>
    <w:rsid w:val="003A20D2"/>
    <w:rsid w:val="003A274F"/>
    <w:rsid w:val="003A2862"/>
    <w:rsid w:val="003A3136"/>
    <w:rsid w:val="003A34D3"/>
    <w:rsid w:val="003A34E5"/>
    <w:rsid w:val="003A3658"/>
    <w:rsid w:val="003A3663"/>
    <w:rsid w:val="003A38A5"/>
    <w:rsid w:val="003A495E"/>
    <w:rsid w:val="003A5434"/>
    <w:rsid w:val="003A54A1"/>
    <w:rsid w:val="003A5592"/>
    <w:rsid w:val="003A5D61"/>
    <w:rsid w:val="003A6841"/>
    <w:rsid w:val="003A74BD"/>
    <w:rsid w:val="003A7538"/>
    <w:rsid w:val="003A7B3A"/>
    <w:rsid w:val="003A7C15"/>
    <w:rsid w:val="003B02BF"/>
    <w:rsid w:val="003B08A5"/>
    <w:rsid w:val="003B0BD3"/>
    <w:rsid w:val="003B1DCE"/>
    <w:rsid w:val="003B220D"/>
    <w:rsid w:val="003B2AF8"/>
    <w:rsid w:val="003B32FC"/>
    <w:rsid w:val="003B3B3B"/>
    <w:rsid w:val="003B4243"/>
    <w:rsid w:val="003B52CA"/>
    <w:rsid w:val="003B5839"/>
    <w:rsid w:val="003B5E7C"/>
    <w:rsid w:val="003B65F2"/>
    <w:rsid w:val="003B7120"/>
    <w:rsid w:val="003B7422"/>
    <w:rsid w:val="003B7484"/>
    <w:rsid w:val="003B7962"/>
    <w:rsid w:val="003C1547"/>
    <w:rsid w:val="003C1C0E"/>
    <w:rsid w:val="003C242D"/>
    <w:rsid w:val="003C258B"/>
    <w:rsid w:val="003C31E4"/>
    <w:rsid w:val="003C35E4"/>
    <w:rsid w:val="003C43CD"/>
    <w:rsid w:val="003C4B1B"/>
    <w:rsid w:val="003C51F0"/>
    <w:rsid w:val="003C5566"/>
    <w:rsid w:val="003C573B"/>
    <w:rsid w:val="003C5D40"/>
    <w:rsid w:val="003C5F1C"/>
    <w:rsid w:val="003C63EC"/>
    <w:rsid w:val="003C6546"/>
    <w:rsid w:val="003C7377"/>
    <w:rsid w:val="003C739A"/>
    <w:rsid w:val="003C78B5"/>
    <w:rsid w:val="003D0688"/>
    <w:rsid w:val="003D1DFC"/>
    <w:rsid w:val="003D2346"/>
    <w:rsid w:val="003D3234"/>
    <w:rsid w:val="003D38E5"/>
    <w:rsid w:val="003D39B2"/>
    <w:rsid w:val="003D4E1D"/>
    <w:rsid w:val="003D5376"/>
    <w:rsid w:val="003D587C"/>
    <w:rsid w:val="003D59E4"/>
    <w:rsid w:val="003D5E71"/>
    <w:rsid w:val="003D68C9"/>
    <w:rsid w:val="003D7117"/>
    <w:rsid w:val="003D734D"/>
    <w:rsid w:val="003D753D"/>
    <w:rsid w:val="003D7970"/>
    <w:rsid w:val="003D7A61"/>
    <w:rsid w:val="003D7D6F"/>
    <w:rsid w:val="003E07D9"/>
    <w:rsid w:val="003E0919"/>
    <w:rsid w:val="003E0D39"/>
    <w:rsid w:val="003E14D3"/>
    <w:rsid w:val="003E227F"/>
    <w:rsid w:val="003E264D"/>
    <w:rsid w:val="003E2BFA"/>
    <w:rsid w:val="003E2CA0"/>
    <w:rsid w:val="003E2ED8"/>
    <w:rsid w:val="003E2F6A"/>
    <w:rsid w:val="003E34E8"/>
    <w:rsid w:val="003E35B2"/>
    <w:rsid w:val="003E3BE0"/>
    <w:rsid w:val="003E3F64"/>
    <w:rsid w:val="003E419D"/>
    <w:rsid w:val="003E447F"/>
    <w:rsid w:val="003E48E1"/>
    <w:rsid w:val="003E49DC"/>
    <w:rsid w:val="003E4D41"/>
    <w:rsid w:val="003E4F0F"/>
    <w:rsid w:val="003E5173"/>
    <w:rsid w:val="003E539D"/>
    <w:rsid w:val="003E53D4"/>
    <w:rsid w:val="003E71AC"/>
    <w:rsid w:val="003E7231"/>
    <w:rsid w:val="003E7342"/>
    <w:rsid w:val="003E7987"/>
    <w:rsid w:val="003E7A9D"/>
    <w:rsid w:val="003E7C15"/>
    <w:rsid w:val="003E7D24"/>
    <w:rsid w:val="003E7F17"/>
    <w:rsid w:val="003F00B5"/>
    <w:rsid w:val="003F0538"/>
    <w:rsid w:val="003F0631"/>
    <w:rsid w:val="003F0827"/>
    <w:rsid w:val="003F184C"/>
    <w:rsid w:val="003F1EE4"/>
    <w:rsid w:val="003F2BE4"/>
    <w:rsid w:val="003F3C8A"/>
    <w:rsid w:val="003F4E42"/>
    <w:rsid w:val="003F4FD9"/>
    <w:rsid w:val="003F568F"/>
    <w:rsid w:val="003F56DF"/>
    <w:rsid w:val="003F5939"/>
    <w:rsid w:val="003F5CAF"/>
    <w:rsid w:val="003F5D35"/>
    <w:rsid w:val="003F6176"/>
    <w:rsid w:val="003F625E"/>
    <w:rsid w:val="003F63B1"/>
    <w:rsid w:val="003F6D04"/>
    <w:rsid w:val="003F7511"/>
    <w:rsid w:val="003F778D"/>
    <w:rsid w:val="003F7794"/>
    <w:rsid w:val="003F7CD0"/>
    <w:rsid w:val="0040016C"/>
    <w:rsid w:val="004001CE"/>
    <w:rsid w:val="00400BC8"/>
    <w:rsid w:val="004026DB"/>
    <w:rsid w:val="00402857"/>
    <w:rsid w:val="00402BDC"/>
    <w:rsid w:val="00402D87"/>
    <w:rsid w:val="00402F13"/>
    <w:rsid w:val="0040391F"/>
    <w:rsid w:val="004041B7"/>
    <w:rsid w:val="004050F9"/>
    <w:rsid w:val="004051B5"/>
    <w:rsid w:val="0040574B"/>
    <w:rsid w:val="00405F09"/>
    <w:rsid w:val="004066C0"/>
    <w:rsid w:val="00406CF3"/>
    <w:rsid w:val="00406FA1"/>
    <w:rsid w:val="004072E8"/>
    <w:rsid w:val="004078F2"/>
    <w:rsid w:val="0040791A"/>
    <w:rsid w:val="00407D52"/>
    <w:rsid w:val="0041066D"/>
    <w:rsid w:val="00410F4E"/>
    <w:rsid w:val="00410F98"/>
    <w:rsid w:val="0041132F"/>
    <w:rsid w:val="00412996"/>
    <w:rsid w:val="00412B6B"/>
    <w:rsid w:val="0041345D"/>
    <w:rsid w:val="00413BEB"/>
    <w:rsid w:val="00414258"/>
    <w:rsid w:val="00414E22"/>
    <w:rsid w:val="00415294"/>
    <w:rsid w:val="00415709"/>
    <w:rsid w:val="004157CE"/>
    <w:rsid w:val="00415DFA"/>
    <w:rsid w:val="00416507"/>
    <w:rsid w:val="00416B7B"/>
    <w:rsid w:val="00417221"/>
    <w:rsid w:val="00417415"/>
    <w:rsid w:val="00417770"/>
    <w:rsid w:val="00417C6A"/>
    <w:rsid w:val="00420DD9"/>
    <w:rsid w:val="0042131D"/>
    <w:rsid w:val="00421922"/>
    <w:rsid w:val="00421EBE"/>
    <w:rsid w:val="00422A09"/>
    <w:rsid w:val="00422C50"/>
    <w:rsid w:val="0042311B"/>
    <w:rsid w:val="00423627"/>
    <w:rsid w:val="00423D30"/>
    <w:rsid w:val="004248E8"/>
    <w:rsid w:val="00424B8A"/>
    <w:rsid w:val="0042539E"/>
    <w:rsid w:val="00426F2E"/>
    <w:rsid w:val="004270BD"/>
    <w:rsid w:val="0042715E"/>
    <w:rsid w:val="0042790F"/>
    <w:rsid w:val="00430308"/>
    <w:rsid w:val="004307F5"/>
    <w:rsid w:val="00430BD5"/>
    <w:rsid w:val="00430BF4"/>
    <w:rsid w:val="00430D0F"/>
    <w:rsid w:val="004310C6"/>
    <w:rsid w:val="0043130F"/>
    <w:rsid w:val="004317E1"/>
    <w:rsid w:val="0043193F"/>
    <w:rsid w:val="00432C28"/>
    <w:rsid w:val="00434336"/>
    <w:rsid w:val="0043467C"/>
    <w:rsid w:val="004347DA"/>
    <w:rsid w:val="00434857"/>
    <w:rsid w:val="00435010"/>
    <w:rsid w:val="00435BD1"/>
    <w:rsid w:val="00436F12"/>
    <w:rsid w:val="00436F20"/>
    <w:rsid w:val="004406DB"/>
    <w:rsid w:val="004407F6"/>
    <w:rsid w:val="00441374"/>
    <w:rsid w:val="004419AA"/>
    <w:rsid w:val="00441A72"/>
    <w:rsid w:val="00441C60"/>
    <w:rsid w:val="00442398"/>
    <w:rsid w:val="00442C93"/>
    <w:rsid w:val="00442D94"/>
    <w:rsid w:val="00444720"/>
    <w:rsid w:val="004448AC"/>
    <w:rsid w:val="00444B91"/>
    <w:rsid w:val="004451D0"/>
    <w:rsid w:val="0044542A"/>
    <w:rsid w:val="00445E55"/>
    <w:rsid w:val="00446185"/>
    <w:rsid w:val="00446BD6"/>
    <w:rsid w:val="00446DBC"/>
    <w:rsid w:val="00446F0B"/>
    <w:rsid w:val="004472C0"/>
    <w:rsid w:val="004475AE"/>
    <w:rsid w:val="00447A78"/>
    <w:rsid w:val="00447BED"/>
    <w:rsid w:val="00447CD5"/>
    <w:rsid w:val="00450214"/>
    <w:rsid w:val="004505D2"/>
    <w:rsid w:val="004506EA"/>
    <w:rsid w:val="004518CE"/>
    <w:rsid w:val="00451B05"/>
    <w:rsid w:val="0045210F"/>
    <w:rsid w:val="004528B4"/>
    <w:rsid w:val="004528BB"/>
    <w:rsid w:val="00452B9D"/>
    <w:rsid w:val="00453EF0"/>
    <w:rsid w:val="004542B9"/>
    <w:rsid w:val="0045496A"/>
    <w:rsid w:val="00454A60"/>
    <w:rsid w:val="00454BF7"/>
    <w:rsid w:val="00454C58"/>
    <w:rsid w:val="00454FE1"/>
    <w:rsid w:val="00455C86"/>
    <w:rsid w:val="0045645F"/>
    <w:rsid w:val="0045665D"/>
    <w:rsid w:val="00456D95"/>
    <w:rsid w:val="00456DB1"/>
    <w:rsid w:val="00457728"/>
    <w:rsid w:val="004577FE"/>
    <w:rsid w:val="0045794B"/>
    <w:rsid w:val="004579A0"/>
    <w:rsid w:val="00457D09"/>
    <w:rsid w:val="004602F3"/>
    <w:rsid w:val="00461572"/>
    <w:rsid w:val="00461842"/>
    <w:rsid w:val="00461872"/>
    <w:rsid w:val="00461C89"/>
    <w:rsid w:val="00462924"/>
    <w:rsid w:val="00462B7B"/>
    <w:rsid w:val="00462D67"/>
    <w:rsid w:val="00462F90"/>
    <w:rsid w:val="0046306B"/>
    <w:rsid w:val="00463744"/>
    <w:rsid w:val="00464A7D"/>
    <w:rsid w:val="004653DC"/>
    <w:rsid w:val="004658F7"/>
    <w:rsid w:val="00465D63"/>
    <w:rsid w:val="0046696F"/>
    <w:rsid w:val="00466EFA"/>
    <w:rsid w:val="004671B8"/>
    <w:rsid w:val="0046775E"/>
    <w:rsid w:val="004677D2"/>
    <w:rsid w:val="00470352"/>
    <w:rsid w:val="00470BAA"/>
    <w:rsid w:val="00471567"/>
    <w:rsid w:val="00471DD7"/>
    <w:rsid w:val="004722D6"/>
    <w:rsid w:val="00472848"/>
    <w:rsid w:val="00473B05"/>
    <w:rsid w:val="00473DAB"/>
    <w:rsid w:val="00473E09"/>
    <w:rsid w:val="004743BE"/>
    <w:rsid w:val="00474772"/>
    <w:rsid w:val="0047483C"/>
    <w:rsid w:val="00474C1A"/>
    <w:rsid w:val="00474D36"/>
    <w:rsid w:val="0047533C"/>
    <w:rsid w:val="00475440"/>
    <w:rsid w:val="00475574"/>
    <w:rsid w:val="0047580F"/>
    <w:rsid w:val="004767A4"/>
    <w:rsid w:val="004776B5"/>
    <w:rsid w:val="00480716"/>
    <w:rsid w:val="00480AE0"/>
    <w:rsid w:val="00481610"/>
    <w:rsid w:val="004825AE"/>
    <w:rsid w:val="0048286D"/>
    <w:rsid w:val="004834B2"/>
    <w:rsid w:val="004837D0"/>
    <w:rsid w:val="00483C6B"/>
    <w:rsid w:val="00483F50"/>
    <w:rsid w:val="004845EE"/>
    <w:rsid w:val="00484A6D"/>
    <w:rsid w:val="00485051"/>
    <w:rsid w:val="00485DB0"/>
    <w:rsid w:val="00485F63"/>
    <w:rsid w:val="00485FF6"/>
    <w:rsid w:val="0048602D"/>
    <w:rsid w:val="004864F3"/>
    <w:rsid w:val="00486647"/>
    <w:rsid w:val="0048699C"/>
    <w:rsid w:val="00486ADF"/>
    <w:rsid w:val="00487684"/>
    <w:rsid w:val="00491B1B"/>
    <w:rsid w:val="00492988"/>
    <w:rsid w:val="00493249"/>
    <w:rsid w:val="00493548"/>
    <w:rsid w:val="004937C4"/>
    <w:rsid w:val="00493D37"/>
    <w:rsid w:val="00494489"/>
    <w:rsid w:val="004944E3"/>
    <w:rsid w:val="004954EF"/>
    <w:rsid w:val="00495966"/>
    <w:rsid w:val="00495FCE"/>
    <w:rsid w:val="00496E76"/>
    <w:rsid w:val="00496FF3"/>
    <w:rsid w:val="004971B5"/>
    <w:rsid w:val="00497427"/>
    <w:rsid w:val="004976A0"/>
    <w:rsid w:val="00497C7B"/>
    <w:rsid w:val="00497D67"/>
    <w:rsid w:val="004A03B9"/>
    <w:rsid w:val="004A0A13"/>
    <w:rsid w:val="004A0F5C"/>
    <w:rsid w:val="004A137E"/>
    <w:rsid w:val="004A1D14"/>
    <w:rsid w:val="004A3440"/>
    <w:rsid w:val="004A36BB"/>
    <w:rsid w:val="004A423E"/>
    <w:rsid w:val="004A58B5"/>
    <w:rsid w:val="004A5AC0"/>
    <w:rsid w:val="004A5C48"/>
    <w:rsid w:val="004A5D2D"/>
    <w:rsid w:val="004A5FDE"/>
    <w:rsid w:val="004A6036"/>
    <w:rsid w:val="004A63D7"/>
    <w:rsid w:val="004A66BF"/>
    <w:rsid w:val="004A7186"/>
    <w:rsid w:val="004A73B9"/>
    <w:rsid w:val="004A7461"/>
    <w:rsid w:val="004A7D7B"/>
    <w:rsid w:val="004B089D"/>
    <w:rsid w:val="004B08E2"/>
    <w:rsid w:val="004B164F"/>
    <w:rsid w:val="004B177F"/>
    <w:rsid w:val="004B1B66"/>
    <w:rsid w:val="004B29BA"/>
    <w:rsid w:val="004B3187"/>
    <w:rsid w:val="004B3410"/>
    <w:rsid w:val="004B3731"/>
    <w:rsid w:val="004B3CBF"/>
    <w:rsid w:val="004B3F26"/>
    <w:rsid w:val="004B4180"/>
    <w:rsid w:val="004B4FC8"/>
    <w:rsid w:val="004B5218"/>
    <w:rsid w:val="004B5D5C"/>
    <w:rsid w:val="004B5FD3"/>
    <w:rsid w:val="004B70ED"/>
    <w:rsid w:val="004B7C71"/>
    <w:rsid w:val="004B7EE8"/>
    <w:rsid w:val="004C027D"/>
    <w:rsid w:val="004C07B8"/>
    <w:rsid w:val="004C0B4E"/>
    <w:rsid w:val="004C16E9"/>
    <w:rsid w:val="004C1FE3"/>
    <w:rsid w:val="004C248F"/>
    <w:rsid w:val="004C36A8"/>
    <w:rsid w:val="004C3859"/>
    <w:rsid w:val="004C4056"/>
    <w:rsid w:val="004C452A"/>
    <w:rsid w:val="004C4CAE"/>
    <w:rsid w:val="004C59D4"/>
    <w:rsid w:val="004C6860"/>
    <w:rsid w:val="004C6AAA"/>
    <w:rsid w:val="004C7359"/>
    <w:rsid w:val="004C751C"/>
    <w:rsid w:val="004C7BA1"/>
    <w:rsid w:val="004C7D0D"/>
    <w:rsid w:val="004C7E81"/>
    <w:rsid w:val="004D07F6"/>
    <w:rsid w:val="004D08BF"/>
    <w:rsid w:val="004D0EA5"/>
    <w:rsid w:val="004D18EE"/>
    <w:rsid w:val="004D225C"/>
    <w:rsid w:val="004D2A4D"/>
    <w:rsid w:val="004D2D98"/>
    <w:rsid w:val="004D307B"/>
    <w:rsid w:val="004D35EB"/>
    <w:rsid w:val="004D36AE"/>
    <w:rsid w:val="004D48C0"/>
    <w:rsid w:val="004D4A7F"/>
    <w:rsid w:val="004D545C"/>
    <w:rsid w:val="004D55CB"/>
    <w:rsid w:val="004D5C37"/>
    <w:rsid w:val="004D5F01"/>
    <w:rsid w:val="004D68A8"/>
    <w:rsid w:val="004D6989"/>
    <w:rsid w:val="004D6E20"/>
    <w:rsid w:val="004D701D"/>
    <w:rsid w:val="004D709A"/>
    <w:rsid w:val="004D7306"/>
    <w:rsid w:val="004D7344"/>
    <w:rsid w:val="004D7966"/>
    <w:rsid w:val="004D7DD4"/>
    <w:rsid w:val="004D7E3A"/>
    <w:rsid w:val="004E06F2"/>
    <w:rsid w:val="004E1ACB"/>
    <w:rsid w:val="004E2117"/>
    <w:rsid w:val="004E2E4F"/>
    <w:rsid w:val="004E3577"/>
    <w:rsid w:val="004E3A94"/>
    <w:rsid w:val="004E3E8F"/>
    <w:rsid w:val="004E47C3"/>
    <w:rsid w:val="004E52BD"/>
    <w:rsid w:val="004E52EE"/>
    <w:rsid w:val="004E55B5"/>
    <w:rsid w:val="004E5BAB"/>
    <w:rsid w:val="004E5F43"/>
    <w:rsid w:val="004E5FBE"/>
    <w:rsid w:val="004E6069"/>
    <w:rsid w:val="004E6B14"/>
    <w:rsid w:val="004E7A27"/>
    <w:rsid w:val="004E7E8D"/>
    <w:rsid w:val="004E7FDD"/>
    <w:rsid w:val="004F0310"/>
    <w:rsid w:val="004F0C40"/>
    <w:rsid w:val="004F1815"/>
    <w:rsid w:val="004F1A1A"/>
    <w:rsid w:val="004F1BE3"/>
    <w:rsid w:val="004F1BEC"/>
    <w:rsid w:val="004F24EE"/>
    <w:rsid w:val="004F29B5"/>
    <w:rsid w:val="004F375B"/>
    <w:rsid w:val="004F3D66"/>
    <w:rsid w:val="004F4741"/>
    <w:rsid w:val="004F4FCC"/>
    <w:rsid w:val="004F54DE"/>
    <w:rsid w:val="004F578D"/>
    <w:rsid w:val="004F6DCC"/>
    <w:rsid w:val="004F6EBC"/>
    <w:rsid w:val="004F7065"/>
    <w:rsid w:val="004F7805"/>
    <w:rsid w:val="004F7827"/>
    <w:rsid w:val="004F79A5"/>
    <w:rsid w:val="004F7F9C"/>
    <w:rsid w:val="00500266"/>
    <w:rsid w:val="005002F3"/>
    <w:rsid w:val="00500FAE"/>
    <w:rsid w:val="00501598"/>
    <w:rsid w:val="00502483"/>
    <w:rsid w:val="00502ADB"/>
    <w:rsid w:val="00502C8B"/>
    <w:rsid w:val="00502CDB"/>
    <w:rsid w:val="005035E5"/>
    <w:rsid w:val="00503683"/>
    <w:rsid w:val="00503DF7"/>
    <w:rsid w:val="00505043"/>
    <w:rsid w:val="00505427"/>
    <w:rsid w:val="00505840"/>
    <w:rsid w:val="00505873"/>
    <w:rsid w:val="0050683E"/>
    <w:rsid w:val="00506ACD"/>
    <w:rsid w:val="00507799"/>
    <w:rsid w:val="00507C84"/>
    <w:rsid w:val="00507E21"/>
    <w:rsid w:val="00510DCB"/>
    <w:rsid w:val="00511B0B"/>
    <w:rsid w:val="00511DCD"/>
    <w:rsid w:val="00511E92"/>
    <w:rsid w:val="005121BD"/>
    <w:rsid w:val="0051326A"/>
    <w:rsid w:val="00513359"/>
    <w:rsid w:val="0051370A"/>
    <w:rsid w:val="00513D25"/>
    <w:rsid w:val="00514975"/>
    <w:rsid w:val="005157D4"/>
    <w:rsid w:val="00515953"/>
    <w:rsid w:val="00515E27"/>
    <w:rsid w:val="00515F9B"/>
    <w:rsid w:val="005161A6"/>
    <w:rsid w:val="005162A2"/>
    <w:rsid w:val="005164D1"/>
    <w:rsid w:val="005165AD"/>
    <w:rsid w:val="00516844"/>
    <w:rsid w:val="005170D9"/>
    <w:rsid w:val="005171B9"/>
    <w:rsid w:val="005179BF"/>
    <w:rsid w:val="00517CD4"/>
    <w:rsid w:val="00517D20"/>
    <w:rsid w:val="00520D9A"/>
    <w:rsid w:val="00521036"/>
    <w:rsid w:val="005210E3"/>
    <w:rsid w:val="00521744"/>
    <w:rsid w:val="005220B2"/>
    <w:rsid w:val="00522A30"/>
    <w:rsid w:val="00522F99"/>
    <w:rsid w:val="0052376C"/>
    <w:rsid w:val="005237C2"/>
    <w:rsid w:val="00523EA1"/>
    <w:rsid w:val="0052466D"/>
    <w:rsid w:val="00524710"/>
    <w:rsid w:val="00524A83"/>
    <w:rsid w:val="00524E39"/>
    <w:rsid w:val="005265ED"/>
    <w:rsid w:val="0052667A"/>
    <w:rsid w:val="00526933"/>
    <w:rsid w:val="00526D39"/>
    <w:rsid w:val="00527260"/>
    <w:rsid w:val="00527A8B"/>
    <w:rsid w:val="00530A3A"/>
    <w:rsid w:val="005319F3"/>
    <w:rsid w:val="00532324"/>
    <w:rsid w:val="00533306"/>
    <w:rsid w:val="00533C3D"/>
    <w:rsid w:val="00533D86"/>
    <w:rsid w:val="00533F38"/>
    <w:rsid w:val="0053400F"/>
    <w:rsid w:val="00534345"/>
    <w:rsid w:val="0053477D"/>
    <w:rsid w:val="00534C1D"/>
    <w:rsid w:val="00535100"/>
    <w:rsid w:val="00535748"/>
    <w:rsid w:val="00535A1E"/>
    <w:rsid w:val="00535B75"/>
    <w:rsid w:val="00535D7F"/>
    <w:rsid w:val="00535D81"/>
    <w:rsid w:val="00536423"/>
    <w:rsid w:val="005367C4"/>
    <w:rsid w:val="00536CED"/>
    <w:rsid w:val="00536E89"/>
    <w:rsid w:val="00537219"/>
    <w:rsid w:val="005377BE"/>
    <w:rsid w:val="00537D4A"/>
    <w:rsid w:val="00540807"/>
    <w:rsid w:val="00541915"/>
    <w:rsid w:val="0054214C"/>
    <w:rsid w:val="00542381"/>
    <w:rsid w:val="005423AE"/>
    <w:rsid w:val="00542C85"/>
    <w:rsid w:val="00543001"/>
    <w:rsid w:val="00543385"/>
    <w:rsid w:val="005453AA"/>
    <w:rsid w:val="00546175"/>
    <w:rsid w:val="00546841"/>
    <w:rsid w:val="00546A1B"/>
    <w:rsid w:val="00546A72"/>
    <w:rsid w:val="005470FF"/>
    <w:rsid w:val="00547166"/>
    <w:rsid w:val="0054754E"/>
    <w:rsid w:val="00547B2D"/>
    <w:rsid w:val="0055047F"/>
    <w:rsid w:val="00550928"/>
    <w:rsid w:val="0055142C"/>
    <w:rsid w:val="00551732"/>
    <w:rsid w:val="00551B38"/>
    <w:rsid w:val="00552029"/>
    <w:rsid w:val="005526F9"/>
    <w:rsid w:val="0055271F"/>
    <w:rsid w:val="0055346D"/>
    <w:rsid w:val="00553CDE"/>
    <w:rsid w:val="0055408F"/>
    <w:rsid w:val="005541FC"/>
    <w:rsid w:val="0055432F"/>
    <w:rsid w:val="00555651"/>
    <w:rsid w:val="00556904"/>
    <w:rsid w:val="00556BB1"/>
    <w:rsid w:val="005573AF"/>
    <w:rsid w:val="005576B7"/>
    <w:rsid w:val="00557CBA"/>
    <w:rsid w:val="00557D84"/>
    <w:rsid w:val="00557EEF"/>
    <w:rsid w:val="005603BE"/>
    <w:rsid w:val="00560CBA"/>
    <w:rsid w:val="00560FB3"/>
    <w:rsid w:val="005620E9"/>
    <w:rsid w:val="00562B02"/>
    <w:rsid w:val="00562F45"/>
    <w:rsid w:val="0056362F"/>
    <w:rsid w:val="00563F57"/>
    <w:rsid w:val="005660A8"/>
    <w:rsid w:val="005670DC"/>
    <w:rsid w:val="005672DF"/>
    <w:rsid w:val="0056744E"/>
    <w:rsid w:val="005675C7"/>
    <w:rsid w:val="00567AE9"/>
    <w:rsid w:val="00567B26"/>
    <w:rsid w:val="00567B4E"/>
    <w:rsid w:val="00570BF8"/>
    <w:rsid w:val="00571557"/>
    <w:rsid w:val="00571A77"/>
    <w:rsid w:val="005721F2"/>
    <w:rsid w:val="005726E8"/>
    <w:rsid w:val="005729FB"/>
    <w:rsid w:val="00574872"/>
    <w:rsid w:val="005751C0"/>
    <w:rsid w:val="00575EC6"/>
    <w:rsid w:val="0057650F"/>
    <w:rsid w:val="005765E3"/>
    <w:rsid w:val="00576765"/>
    <w:rsid w:val="00576907"/>
    <w:rsid w:val="00576AEE"/>
    <w:rsid w:val="00576DCE"/>
    <w:rsid w:val="00576FCD"/>
    <w:rsid w:val="0057708E"/>
    <w:rsid w:val="005774FA"/>
    <w:rsid w:val="0058048C"/>
    <w:rsid w:val="00580932"/>
    <w:rsid w:val="00580B1E"/>
    <w:rsid w:val="0058127C"/>
    <w:rsid w:val="005817E8"/>
    <w:rsid w:val="00582D3C"/>
    <w:rsid w:val="005834AC"/>
    <w:rsid w:val="00583E6F"/>
    <w:rsid w:val="00584485"/>
    <w:rsid w:val="005847E1"/>
    <w:rsid w:val="00584E81"/>
    <w:rsid w:val="00584F1F"/>
    <w:rsid w:val="00584F77"/>
    <w:rsid w:val="00585984"/>
    <w:rsid w:val="00585B2D"/>
    <w:rsid w:val="005868B3"/>
    <w:rsid w:val="00586F06"/>
    <w:rsid w:val="00586F2B"/>
    <w:rsid w:val="005871F1"/>
    <w:rsid w:val="0058735A"/>
    <w:rsid w:val="00587465"/>
    <w:rsid w:val="00587726"/>
    <w:rsid w:val="00587D7D"/>
    <w:rsid w:val="00591F40"/>
    <w:rsid w:val="00592122"/>
    <w:rsid w:val="00592D08"/>
    <w:rsid w:val="0059309F"/>
    <w:rsid w:val="00593248"/>
    <w:rsid w:val="005937BB"/>
    <w:rsid w:val="005937D1"/>
    <w:rsid w:val="00593BC0"/>
    <w:rsid w:val="00593CFF"/>
    <w:rsid w:val="00593D88"/>
    <w:rsid w:val="00593D8D"/>
    <w:rsid w:val="00593E2D"/>
    <w:rsid w:val="005949BD"/>
    <w:rsid w:val="00594B5D"/>
    <w:rsid w:val="00594C10"/>
    <w:rsid w:val="00594FF9"/>
    <w:rsid w:val="00595283"/>
    <w:rsid w:val="005957E3"/>
    <w:rsid w:val="00595D9F"/>
    <w:rsid w:val="005961C7"/>
    <w:rsid w:val="00596B75"/>
    <w:rsid w:val="0059756D"/>
    <w:rsid w:val="0059776F"/>
    <w:rsid w:val="00597E02"/>
    <w:rsid w:val="005A02CA"/>
    <w:rsid w:val="005A06C7"/>
    <w:rsid w:val="005A0C46"/>
    <w:rsid w:val="005A14D4"/>
    <w:rsid w:val="005A17EB"/>
    <w:rsid w:val="005A19A8"/>
    <w:rsid w:val="005A1AE7"/>
    <w:rsid w:val="005A29DC"/>
    <w:rsid w:val="005A33B8"/>
    <w:rsid w:val="005A3D0E"/>
    <w:rsid w:val="005A3E2C"/>
    <w:rsid w:val="005A4264"/>
    <w:rsid w:val="005A44ED"/>
    <w:rsid w:val="005A4D68"/>
    <w:rsid w:val="005A4F99"/>
    <w:rsid w:val="005A514F"/>
    <w:rsid w:val="005A6031"/>
    <w:rsid w:val="005A6308"/>
    <w:rsid w:val="005B01B4"/>
    <w:rsid w:val="005B0AAF"/>
    <w:rsid w:val="005B0CF7"/>
    <w:rsid w:val="005B1275"/>
    <w:rsid w:val="005B16F1"/>
    <w:rsid w:val="005B290F"/>
    <w:rsid w:val="005B36ED"/>
    <w:rsid w:val="005B400D"/>
    <w:rsid w:val="005B415E"/>
    <w:rsid w:val="005B4448"/>
    <w:rsid w:val="005B4B3A"/>
    <w:rsid w:val="005B4CC9"/>
    <w:rsid w:val="005B563C"/>
    <w:rsid w:val="005B5828"/>
    <w:rsid w:val="005B5A72"/>
    <w:rsid w:val="005B5DA6"/>
    <w:rsid w:val="005B6767"/>
    <w:rsid w:val="005B69A0"/>
    <w:rsid w:val="005B6F8C"/>
    <w:rsid w:val="005B7455"/>
    <w:rsid w:val="005B7555"/>
    <w:rsid w:val="005B7CBA"/>
    <w:rsid w:val="005C0774"/>
    <w:rsid w:val="005C0974"/>
    <w:rsid w:val="005C0C34"/>
    <w:rsid w:val="005C18D7"/>
    <w:rsid w:val="005C289E"/>
    <w:rsid w:val="005C3C31"/>
    <w:rsid w:val="005C4731"/>
    <w:rsid w:val="005C585F"/>
    <w:rsid w:val="005C6770"/>
    <w:rsid w:val="005C6C7F"/>
    <w:rsid w:val="005C78D7"/>
    <w:rsid w:val="005D02D8"/>
    <w:rsid w:val="005D069F"/>
    <w:rsid w:val="005D0D08"/>
    <w:rsid w:val="005D21DE"/>
    <w:rsid w:val="005D22DD"/>
    <w:rsid w:val="005D25F1"/>
    <w:rsid w:val="005D25F7"/>
    <w:rsid w:val="005D2BC6"/>
    <w:rsid w:val="005D32B9"/>
    <w:rsid w:val="005D3653"/>
    <w:rsid w:val="005D4507"/>
    <w:rsid w:val="005D6003"/>
    <w:rsid w:val="005D62EE"/>
    <w:rsid w:val="005D658A"/>
    <w:rsid w:val="005D673D"/>
    <w:rsid w:val="005D686A"/>
    <w:rsid w:val="005E0033"/>
    <w:rsid w:val="005E00D0"/>
    <w:rsid w:val="005E0786"/>
    <w:rsid w:val="005E0AFA"/>
    <w:rsid w:val="005E2399"/>
    <w:rsid w:val="005E2947"/>
    <w:rsid w:val="005E2C92"/>
    <w:rsid w:val="005E2DF2"/>
    <w:rsid w:val="005E3B35"/>
    <w:rsid w:val="005E492E"/>
    <w:rsid w:val="005E4A62"/>
    <w:rsid w:val="005E5F60"/>
    <w:rsid w:val="005E5FC7"/>
    <w:rsid w:val="005E6502"/>
    <w:rsid w:val="005E6511"/>
    <w:rsid w:val="005E7142"/>
    <w:rsid w:val="005E7217"/>
    <w:rsid w:val="005E750A"/>
    <w:rsid w:val="005E7D9D"/>
    <w:rsid w:val="005E7E02"/>
    <w:rsid w:val="005E7E6C"/>
    <w:rsid w:val="005F0208"/>
    <w:rsid w:val="005F0C80"/>
    <w:rsid w:val="005F0D91"/>
    <w:rsid w:val="005F11E0"/>
    <w:rsid w:val="005F1FDD"/>
    <w:rsid w:val="005F2810"/>
    <w:rsid w:val="005F28A5"/>
    <w:rsid w:val="005F2BE4"/>
    <w:rsid w:val="005F2F62"/>
    <w:rsid w:val="005F3DBF"/>
    <w:rsid w:val="005F3EE7"/>
    <w:rsid w:val="005F4043"/>
    <w:rsid w:val="005F42CA"/>
    <w:rsid w:val="005F486B"/>
    <w:rsid w:val="005F4A14"/>
    <w:rsid w:val="005F4A3D"/>
    <w:rsid w:val="005F4ADA"/>
    <w:rsid w:val="005F5161"/>
    <w:rsid w:val="005F55DC"/>
    <w:rsid w:val="005F6558"/>
    <w:rsid w:val="005F755D"/>
    <w:rsid w:val="005F79AD"/>
    <w:rsid w:val="005F7D07"/>
    <w:rsid w:val="005F7EEE"/>
    <w:rsid w:val="00600077"/>
    <w:rsid w:val="00600567"/>
    <w:rsid w:val="00600B24"/>
    <w:rsid w:val="00600BEA"/>
    <w:rsid w:val="00600CB4"/>
    <w:rsid w:val="00600DBD"/>
    <w:rsid w:val="00601B9F"/>
    <w:rsid w:val="00601CF3"/>
    <w:rsid w:val="00601D47"/>
    <w:rsid w:val="00601FFC"/>
    <w:rsid w:val="0060303D"/>
    <w:rsid w:val="006031C4"/>
    <w:rsid w:val="00603545"/>
    <w:rsid w:val="00603718"/>
    <w:rsid w:val="00604159"/>
    <w:rsid w:val="00604670"/>
    <w:rsid w:val="00604E1E"/>
    <w:rsid w:val="00604FEF"/>
    <w:rsid w:val="0060501C"/>
    <w:rsid w:val="006053B5"/>
    <w:rsid w:val="006053C0"/>
    <w:rsid w:val="00605B1F"/>
    <w:rsid w:val="00605CFF"/>
    <w:rsid w:val="006071D8"/>
    <w:rsid w:val="00607A93"/>
    <w:rsid w:val="00607D24"/>
    <w:rsid w:val="00607FC4"/>
    <w:rsid w:val="00610437"/>
    <w:rsid w:val="0061052F"/>
    <w:rsid w:val="006117F2"/>
    <w:rsid w:val="00612238"/>
    <w:rsid w:val="006129CB"/>
    <w:rsid w:val="006129EA"/>
    <w:rsid w:val="00612E0F"/>
    <w:rsid w:val="006131A6"/>
    <w:rsid w:val="0061346B"/>
    <w:rsid w:val="00613524"/>
    <w:rsid w:val="00613D59"/>
    <w:rsid w:val="00613E34"/>
    <w:rsid w:val="00614033"/>
    <w:rsid w:val="006145C7"/>
    <w:rsid w:val="00614C1A"/>
    <w:rsid w:val="00615FEC"/>
    <w:rsid w:val="00616E26"/>
    <w:rsid w:val="0061713F"/>
    <w:rsid w:val="00620093"/>
    <w:rsid w:val="0062080D"/>
    <w:rsid w:val="00620B19"/>
    <w:rsid w:val="0062160C"/>
    <w:rsid w:val="00621ACC"/>
    <w:rsid w:val="00622EC5"/>
    <w:rsid w:val="006230F7"/>
    <w:rsid w:val="00623485"/>
    <w:rsid w:val="0062386C"/>
    <w:rsid w:val="00623A92"/>
    <w:rsid w:val="006244E7"/>
    <w:rsid w:val="00624A0D"/>
    <w:rsid w:val="00624F97"/>
    <w:rsid w:val="006255A6"/>
    <w:rsid w:val="00625B24"/>
    <w:rsid w:val="00625BF8"/>
    <w:rsid w:val="00625DC2"/>
    <w:rsid w:val="00626026"/>
    <w:rsid w:val="0062617F"/>
    <w:rsid w:val="0062647A"/>
    <w:rsid w:val="00626A51"/>
    <w:rsid w:val="0063027F"/>
    <w:rsid w:val="006307A2"/>
    <w:rsid w:val="00632132"/>
    <w:rsid w:val="00632248"/>
    <w:rsid w:val="006325D4"/>
    <w:rsid w:val="00632719"/>
    <w:rsid w:val="0063278D"/>
    <w:rsid w:val="00632D30"/>
    <w:rsid w:val="006334EA"/>
    <w:rsid w:val="00633A5C"/>
    <w:rsid w:val="00633EA2"/>
    <w:rsid w:val="0063475D"/>
    <w:rsid w:val="00634A21"/>
    <w:rsid w:val="00634CB4"/>
    <w:rsid w:val="00634DB1"/>
    <w:rsid w:val="00636723"/>
    <w:rsid w:val="00636C0A"/>
    <w:rsid w:val="00636C8F"/>
    <w:rsid w:val="00640F00"/>
    <w:rsid w:val="006411DF"/>
    <w:rsid w:val="00641D96"/>
    <w:rsid w:val="00642653"/>
    <w:rsid w:val="00642B6F"/>
    <w:rsid w:val="00642BD3"/>
    <w:rsid w:val="00643B51"/>
    <w:rsid w:val="0064408D"/>
    <w:rsid w:val="00644536"/>
    <w:rsid w:val="00644BD1"/>
    <w:rsid w:val="006455CA"/>
    <w:rsid w:val="00645B93"/>
    <w:rsid w:val="00646808"/>
    <w:rsid w:val="00646D50"/>
    <w:rsid w:val="00647867"/>
    <w:rsid w:val="0065002D"/>
    <w:rsid w:val="00650323"/>
    <w:rsid w:val="00650520"/>
    <w:rsid w:val="006506DA"/>
    <w:rsid w:val="00650A3F"/>
    <w:rsid w:val="00650B75"/>
    <w:rsid w:val="00651C2B"/>
    <w:rsid w:val="00651FFF"/>
    <w:rsid w:val="006522D6"/>
    <w:rsid w:val="006530DC"/>
    <w:rsid w:val="0065310C"/>
    <w:rsid w:val="00653289"/>
    <w:rsid w:val="00653A5D"/>
    <w:rsid w:val="00653CB9"/>
    <w:rsid w:val="00654004"/>
    <w:rsid w:val="006543BB"/>
    <w:rsid w:val="006548F1"/>
    <w:rsid w:val="00654CD8"/>
    <w:rsid w:val="00654D41"/>
    <w:rsid w:val="00654D86"/>
    <w:rsid w:val="0065519A"/>
    <w:rsid w:val="006553C3"/>
    <w:rsid w:val="00655ECA"/>
    <w:rsid w:val="00656437"/>
    <w:rsid w:val="0065673C"/>
    <w:rsid w:val="006574E7"/>
    <w:rsid w:val="0065795B"/>
    <w:rsid w:val="006600A5"/>
    <w:rsid w:val="006603F8"/>
    <w:rsid w:val="00661476"/>
    <w:rsid w:val="006617B4"/>
    <w:rsid w:val="00661AB3"/>
    <w:rsid w:val="006636AF"/>
    <w:rsid w:val="006636CE"/>
    <w:rsid w:val="006637D2"/>
    <w:rsid w:val="00663C22"/>
    <w:rsid w:val="00663DE2"/>
    <w:rsid w:val="006642AD"/>
    <w:rsid w:val="006642AF"/>
    <w:rsid w:val="006642B1"/>
    <w:rsid w:val="006642D6"/>
    <w:rsid w:val="00664BFC"/>
    <w:rsid w:val="006650BA"/>
    <w:rsid w:val="00665508"/>
    <w:rsid w:val="00665B66"/>
    <w:rsid w:val="00665DC6"/>
    <w:rsid w:val="00665E5D"/>
    <w:rsid w:val="00666777"/>
    <w:rsid w:val="0066700E"/>
    <w:rsid w:val="0066706C"/>
    <w:rsid w:val="00667516"/>
    <w:rsid w:val="00667CF6"/>
    <w:rsid w:val="00667D4D"/>
    <w:rsid w:val="00670414"/>
    <w:rsid w:val="00670D4D"/>
    <w:rsid w:val="0067111A"/>
    <w:rsid w:val="006713D6"/>
    <w:rsid w:val="00671420"/>
    <w:rsid w:val="00671586"/>
    <w:rsid w:val="0067219E"/>
    <w:rsid w:val="00672DDD"/>
    <w:rsid w:val="00673167"/>
    <w:rsid w:val="00673477"/>
    <w:rsid w:val="0067372C"/>
    <w:rsid w:val="00673EE5"/>
    <w:rsid w:val="006746BD"/>
    <w:rsid w:val="00674A1D"/>
    <w:rsid w:val="00674C51"/>
    <w:rsid w:val="006755F6"/>
    <w:rsid w:val="00675667"/>
    <w:rsid w:val="00675A9D"/>
    <w:rsid w:val="00675F9D"/>
    <w:rsid w:val="006760FA"/>
    <w:rsid w:val="006762A4"/>
    <w:rsid w:val="006763A4"/>
    <w:rsid w:val="0067650F"/>
    <w:rsid w:val="00676FFF"/>
    <w:rsid w:val="00677056"/>
    <w:rsid w:val="00677889"/>
    <w:rsid w:val="00680156"/>
    <w:rsid w:val="00680BBA"/>
    <w:rsid w:val="00681C40"/>
    <w:rsid w:val="00681E4C"/>
    <w:rsid w:val="00682114"/>
    <w:rsid w:val="006821CB"/>
    <w:rsid w:val="006843A4"/>
    <w:rsid w:val="00685305"/>
    <w:rsid w:val="006856AB"/>
    <w:rsid w:val="00685EEE"/>
    <w:rsid w:val="00686247"/>
    <w:rsid w:val="00686600"/>
    <w:rsid w:val="0068686B"/>
    <w:rsid w:val="00686BC6"/>
    <w:rsid w:val="0068734A"/>
    <w:rsid w:val="00687464"/>
    <w:rsid w:val="00687D98"/>
    <w:rsid w:val="006907BF"/>
    <w:rsid w:val="0069154E"/>
    <w:rsid w:val="00691A75"/>
    <w:rsid w:val="00691D10"/>
    <w:rsid w:val="00692483"/>
    <w:rsid w:val="006930AD"/>
    <w:rsid w:val="00694FA9"/>
    <w:rsid w:val="00695295"/>
    <w:rsid w:val="00695296"/>
    <w:rsid w:val="00695637"/>
    <w:rsid w:val="0069584F"/>
    <w:rsid w:val="00695D34"/>
    <w:rsid w:val="0069671F"/>
    <w:rsid w:val="00696A7B"/>
    <w:rsid w:val="00696EEA"/>
    <w:rsid w:val="00697260"/>
    <w:rsid w:val="006A01D3"/>
    <w:rsid w:val="006A05A3"/>
    <w:rsid w:val="006A072B"/>
    <w:rsid w:val="006A1093"/>
    <w:rsid w:val="006A1888"/>
    <w:rsid w:val="006A1D89"/>
    <w:rsid w:val="006A2263"/>
    <w:rsid w:val="006A2A24"/>
    <w:rsid w:val="006A4C43"/>
    <w:rsid w:val="006A577B"/>
    <w:rsid w:val="006A5CEA"/>
    <w:rsid w:val="006A6153"/>
    <w:rsid w:val="006A6240"/>
    <w:rsid w:val="006A64B1"/>
    <w:rsid w:val="006A6D90"/>
    <w:rsid w:val="006A7E1F"/>
    <w:rsid w:val="006B0096"/>
    <w:rsid w:val="006B0139"/>
    <w:rsid w:val="006B1085"/>
    <w:rsid w:val="006B1CEF"/>
    <w:rsid w:val="006B22B4"/>
    <w:rsid w:val="006B25B6"/>
    <w:rsid w:val="006B26DF"/>
    <w:rsid w:val="006B2930"/>
    <w:rsid w:val="006B33EF"/>
    <w:rsid w:val="006B344D"/>
    <w:rsid w:val="006B36AC"/>
    <w:rsid w:val="006B472D"/>
    <w:rsid w:val="006B4939"/>
    <w:rsid w:val="006B4A24"/>
    <w:rsid w:val="006B4F52"/>
    <w:rsid w:val="006B5E2B"/>
    <w:rsid w:val="006B618B"/>
    <w:rsid w:val="006B62D7"/>
    <w:rsid w:val="006B68F3"/>
    <w:rsid w:val="006B6958"/>
    <w:rsid w:val="006B6AA2"/>
    <w:rsid w:val="006B6C35"/>
    <w:rsid w:val="006B6FB0"/>
    <w:rsid w:val="006B7E5C"/>
    <w:rsid w:val="006C013B"/>
    <w:rsid w:val="006C0BC9"/>
    <w:rsid w:val="006C0D46"/>
    <w:rsid w:val="006C118D"/>
    <w:rsid w:val="006C17D5"/>
    <w:rsid w:val="006C1841"/>
    <w:rsid w:val="006C1E05"/>
    <w:rsid w:val="006C230D"/>
    <w:rsid w:val="006C2578"/>
    <w:rsid w:val="006C2D1F"/>
    <w:rsid w:val="006C334B"/>
    <w:rsid w:val="006C35B7"/>
    <w:rsid w:val="006C3772"/>
    <w:rsid w:val="006C40BC"/>
    <w:rsid w:val="006C49E3"/>
    <w:rsid w:val="006C4ED3"/>
    <w:rsid w:val="006C505B"/>
    <w:rsid w:val="006C541E"/>
    <w:rsid w:val="006C54A3"/>
    <w:rsid w:val="006C68DB"/>
    <w:rsid w:val="006C6D49"/>
    <w:rsid w:val="006C6EAB"/>
    <w:rsid w:val="006C7A05"/>
    <w:rsid w:val="006D00BE"/>
    <w:rsid w:val="006D1B65"/>
    <w:rsid w:val="006D2D59"/>
    <w:rsid w:val="006D31BD"/>
    <w:rsid w:val="006D3598"/>
    <w:rsid w:val="006D36CC"/>
    <w:rsid w:val="006D3A3A"/>
    <w:rsid w:val="006D45BA"/>
    <w:rsid w:val="006D45CA"/>
    <w:rsid w:val="006D48F4"/>
    <w:rsid w:val="006D507E"/>
    <w:rsid w:val="006D5358"/>
    <w:rsid w:val="006D558F"/>
    <w:rsid w:val="006D5847"/>
    <w:rsid w:val="006D6AB7"/>
    <w:rsid w:val="006D6B63"/>
    <w:rsid w:val="006D6F29"/>
    <w:rsid w:val="006D7226"/>
    <w:rsid w:val="006E0883"/>
    <w:rsid w:val="006E0B73"/>
    <w:rsid w:val="006E0C28"/>
    <w:rsid w:val="006E0E88"/>
    <w:rsid w:val="006E1543"/>
    <w:rsid w:val="006E20B7"/>
    <w:rsid w:val="006E271C"/>
    <w:rsid w:val="006E2784"/>
    <w:rsid w:val="006E27CD"/>
    <w:rsid w:val="006E2AFD"/>
    <w:rsid w:val="006E2D6A"/>
    <w:rsid w:val="006E2EDF"/>
    <w:rsid w:val="006E3824"/>
    <w:rsid w:val="006E404D"/>
    <w:rsid w:val="006E4DE6"/>
    <w:rsid w:val="006E55AD"/>
    <w:rsid w:val="006E5BD4"/>
    <w:rsid w:val="006E5DD0"/>
    <w:rsid w:val="006E5E4A"/>
    <w:rsid w:val="006E63ED"/>
    <w:rsid w:val="006E6475"/>
    <w:rsid w:val="006E689A"/>
    <w:rsid w:val="006E6E49"/>
    <w:rsid w:val="006E71AE"/>
    <w:rsid w:val="006F03C5"/>
    <w:rsid w:val="006F0EFB"/>
    <w:rsid w:val="006F1668"/>
    <w:rsid w:val="006F1D86"/>
    <w:rsid w:val="006F3504"/>
    <w:rsid w:val="006F43AA"/>
    <w:rsid w:val="006F46FC"/>
    <w:rsid w:val="006F4AB5"/>
    <w:rsid w:val="006F520E"/>
    <w:rsid w:val="006F5410"/>
    <w:rsid w:val="006F5713"/>
    <w:rsid w:val="006F64BE"/>
    <w:rsid w:val="006F6945"/>
    <w:rsid w:val="006F7481"/>
    <w:rsid w:val="006F7C25"/>
    <w:rsid w:val="007002F9"/>
    <w:rsid w:val="0070053D"/>
    <w:rsid w:val="007015BB"/>
    <w:rsid w:val="0070189D"/>
    <w:rsid w:val="00701A9E"/>
    <w:rsid w:val="00701BE1"/>
    <w:rsid w:val="0070255B"/>
    <w:rsid w:val="00702917"/>
    <w:rsid w:val="00703012"/>
    <w:rsid w:val="0070358B"/>
    <w:rsid w:val="007036D3"/>
    <w:rsid w:val="00703752"/>
    <w:rsid w:val="00703BFD"/>
    <w:rsid w:val="0070471A"/>
    <w:rsid w:val="00704FCB"/>
    <w:rsid w:val="0070520A"/>
    <w:rsid w:val="00705287"/>
    <w:rsid w:val="0070582C"/>
    <w:rsid w:val="00705B95"/>
    <w:rsid w:val="007060E4"/>
    <w:rsid w:val="00706770"/>
    <w:rsid w:val="00706DA5"/>
    <w:rsid w:val="007079B7"/>
    <w:rsid w:val="00707FCB"/>
    <w:rsid w:val="007100C9"/>
    <w:rsid w:val="00711ADA"/>
    <w:rsid w:val="00712478"/>
    <w:rsid w:val="007124B6"/>
    <w:rsid w:val="00712F93"/>
    <w:rsid w:val="0071306B"/>
    <w:rsid w:val="0071392D"/>
    <w:rsid w:val="00713AF7"/>
    <w:rsid w:val="00713C67"/>
    <w:rsid w:val="00713CA2"/>
    <w:rsid w:val="00714054"/>
    <w:rsid w:val="00714128"/>
    <w:rsid w:val="007141FB"/>
    <w:rsid w:val="00714295"/>
    <w:rsid w:val="00715186"/>
    <w:rsid w:val="007156DA"/>
    <w:rsid w:val="007158A4"/>
    <w:rsid w:val="00716CBA"/>
    <w:rsid w:val="0071745D"/>
    <w:rsid w:val="0071747C"/>
    <w:rsid w:val="00717E09"/>
    <w:rsid w:val="00717EBD"/>
    <w:rsid w:val="007200C9"/>
    <w:rsid w:val="007200E3"/>
    <w:rsid w:val="007206C8"/>
    <w:rsid w:val="007208CC"/>
    <w:rsid w:val="00720BC8"/>
    <w:rsid w:val="00720D4E"/>
    <w:rsid w:val="00721025"/>
    <w:rsid w:val="0072132D"/>
    <w:rsid w:val="007215ED"/>
    <w:rsid w:val="0072287B"/>
    <w:rsid w:val="00722AB1"/>
    <w:rsid w:val="00723A3E"/>
    <w:rsid w:val="007242CA"/>
    <w:rsid w:val="00724917"/>
    <w:rsid w:val="00724DC1"/>
    <w:rsid w:val="007254A3"/>
    <w:rsid w:val="007254C7"/>
    <w:rsid w:val="00725A0B"/>
    <w:rsid w:val="0072720F"/>
    <w:rsid w:val="007273EC"/>
    <w:rsid w:val="00727588"/>
    <w:rsid w:val="00727E7D"/>
    <w:rsid w:val="00730A5C"/>
    <w:rsid w:val="00730E39"/>
    <w:rsid w:val="00730FEF"/>
    <w:rsid w:val="00731530"/>
    <w:rsid w:val="00731722"/>
    <w:rsid w:val="007338C8"/>
    <w:rsid w:val="007339C6"/>
    <w:rsid w:val="00734259"/>
    <w:rsid w:val="007342FE"/>
    <w:rsid w:val="00734634"/>
    <w:rsid w:val="007354BA"/>
    <w:rsid w:val="00736218"/>
    <w:rsid w:val="00736805"/>
    <w:rsid w:val="007374D6"/>
    <w:rsid w:val="00740156"/>
    <w:rsid w:val="007411B6"/>
    <w:rsid w:val="00741740"/>
    <w:rsid w:val="00741992"/>
    <w:rsid w:val="00741C39"/>
    <w:rsid w:val="00742219"/>
    <w:rsid w:val="007425A2"/>
    <w:rsid w:val="007425B7"/>
    <w:rsid w:val="0074263E"/>
    <w:rsid w:val="0074272D"/>
    <w:rsid w:val="007433FF"/>
    <w:rsid w:val="007435E4"/>
    <w:rsid w:val="0074366F"/>
    <w:rsid w:val="00743852"/>
    <w:rsid w:val="00743994"/>
    <w:rsid w:val="00743DFB"/>
    <w:rsid w:val="00743F25"/>
    <w:rsid w:val="00743FB2"/>
    <w:rsid w:val="0074489A"/>
    <w:rsid w:val="00744912"/>
    <w:rsid w:val="00744BE7"/>
    <w:rsid w:val="007457DA"/>
    <w:rsid w:val="00745977"/>
    <w:rsid w:val="00745BE6"/>
    <w:rsid w:val="00745BFD"/>
    <w:rsid w:val="00745C67"/>
    <w:rsid w:val="00745EDE"/>
    <w:rsid w:val="007465B5"/>
    <w:rsid w:val="00746B71"/>
    <w:rsid w:val="00747407"/>
    <w:rsid w:val="00747777"/>
    <w:rsid w:val="007502CC"/>
    <w:rsid w:val="00750ED7"/>
    <w:rsid w:val="007510D0"/>
    <w:rsid w:val="00751A73"/>
    <w:rsid w:val="00751C0D"/>
    <w:rsid w:val="00752764"/>
    <w:rsid w:val="00752818"/>
    <w:rsid w:val="00752973"/>
    <w:rsid w:val="00752D97"/>
    <w:rsid w:val="00753225"/>
    <w:rsid w:val="00753309"/>
    <w:rsid w:val="00753783"/>
    <w:rsid w:val="0075395B"/>
    <w:rsid w:val="007540A1"/>
    <w:rsid w:val="0075411C"/>
    <w:rsid w:val="007541E5"/>
    <w:rsid w:val="007543C8"/>
    <w:rsid w:val="00754E5C"/>
    <w:rsid w:val="007550A2"/>
    <w:rsid w:val="00755585"/>
    <w:rsid w:val="00755811"/>
    <w:rsid w:val="007558FF"/>
    <w:rsid w:val="00755C0C"/>
    <w:rsid w:val="00756040"/>
    <w:rsid w:val="00756146"/>
    <w:rsid w:val="00760C93"/>
    <w:rsid w:val="00760EC7"/>
    <w:rsid w:val="00760EF5"/>
    <w:rsid w:val="00761803"/>
    <w:rsid w:val="00761896"/>
    <w:rsid w:val="00762CC0"/>
    <w:rsid w:val="007637B1"/>
    <w:rsid w:val="00763B5D"/>
    <w:rsid w:val="0076443C"/>
    <w:rsid w:val="00765246"/>
    <w:rsid w:val="0076596A"/>
    <w:rsid w:val="00765E1D"/>
    <w:rsid w:val="007666F8"/>
    <w:rsid w:val="00766E2C"/>
    <w:rsid w:val="007679DE"/>
    <w:rsid w:val="00771C7E"/>
    <w:rsid w:val="00772231"/>
    <w:rsid w:val="00772395"/>
    <w:rsid w:val="007725C6"/>
    <w:rsid w:val="00772880"/>
    <w:rsid w:val="007734D1"/>
    <w:rsid w:val="0077390B"/>
    <w:rsid w:val="00773936"/>
    <w:rsid w:val="00773C31"/>
    <w:rsid w:val="007742B4"/>
    <w:rsid w:val="00774FF9"/>
    <w:rsid w:val="007755BD"/>
    <w:rsid w:val="00777386"/>
    <w:rsid w:val="007776C0"/>
    <w:rsid w:val="00777D94"/>
    <w:rsid w:val="00777F6F"/>
    <w:rsid w:val="00780995"/>
    <w:rsid w:val="007809BA"/>
    <w:rsid w:val="00781169"/>
    <w:rsid w:val="00781D5F"/>
    <w:rsid w:val="00781D8D"/>
    <w:rsid w:val="007823DC"/>
    <w:rsid w:val="0078254C"/>
    <w:rsid w:val="00782556"/>
    <w:rsid w:val="00782E59"/>
    <w:rsid w:val="00783FC7"/>
    <w:rsid w:val="007849C4"/>
    <w:rsid w:val="00784B01"/>
    <w:rsid w:val="007853BD"/>
    <w:rsid w:val="00785FC1"/>
    <w:rsid w:val="007869F5"/>
    <w:rsid w:val="00786D6D"/>
    <w:rsid w:val="007873B2"/>
    <w:rsid w:val="00787AE0"/>
    <w:rsid w:val="00787C78"/>
    <w:rsid w:val="00787D1B"/>
    <w:rsid w:val="007908EA"/>
    <w:rsid w:val="00790988"/>
    <w:rsid w:val="00790CD2"/>
    <w:rsid w:val="00791925"/>
    <w:rsid w:val="00791B3F"/>
    <w:rsid w:val="00791F91"/>
    <w:rsid w:val="007922F5"/>
    <w:rsid w:val="00792AA8"/>
    <w:rsid w:val="007933AE"/>
    <w:rsid w:val="00793965"/>
    <w:rsid w:val="00793D7B"/>
    <w:rsid w:val="007941A9"/>
    <w:rsid w:val="007941D2"/>
    <w:rsid w:val="00794563"/>
    <w:rsid w:val="00794889"/>
    <w:rsid w:val="00795778"/>
    <w:rsid w:val="007960FC"/>
    <w:rsid w:val="007962A9"/>
    <w:rsid w:val="007963AE"/>
    <w:rsid w:val="00796CFE"/>
    <w:rsid w:val="00796E42"/>
    <w:rsid w:val="007970DE"/>
    <w:rsid w:val="00797183"/>
    <w:rsid w:val="0079773A"/>
    <w:rsid w:val="00797913"/>
    <w:rsid w:val="007A02BC"/>
    <w:rsid w:val="007A0758"/>
    <w:rsid w:val="007A099B"/>
    <w:rsid w:val="007A0B40"/>
    <w:rsid w:val="007A0DD7"/>
    <w:rsid w:val="007A2184"/>
    <w:rsid w:val="007A2377"/>
    <w:rsid w:val="007A273F"/>
    <w:rsid w:val="007A28C6"/>
    <w:rsid w:val="007A2FEC"/>
    <w:rsid w:val="007A30F8"/>
    <w:rsid w:val="007A356D"/>
    <w:rsid w:val="007A3634"/>
    <w:rsid w:val="007A3978"/>
    <w:rsid w:val="007A3FF2"/>
    <w:rsid w:val="007A4437"/>
    <w:rsid w:val="007A4DA2"/>
    <w:rsid w:val="007A524E"/>
    <w:rsid w:val="007A5A99"/>
    <w:rsid w:val="007A6465"/>
    <w:rsid w:val="007A6618"/>
    <w:rsid w:val="007A675B"/>
    <w:rsid w:val="007A7F50"/>
    <w:rsid w:val="007B0868"/>
    <w:rsid w:val="007B090F"/>
    <w:rsid w:val="007B0EF1"/>
    <w:rsid w:val="007B12D9"/>
    <w:rsid w:val="007B1515"/>
    <w:rsid w:val="007B1750"/>
    <w:rsid w:val="007B1755"/>
    <w:rsid w:val="007B1767"/>
    <w:rsid w:val="007B1913"/>
    <w:rsid w:val="007B2384"/>
    <w:rsid w:val="007B2451"/>
    <w:rsid w:val="007B275A"/>
    <w:rsid w:val="007B2A06"/>
    <w:rsid w:val="007B2B1D"/>
    <w:rsid w:val="007B2FE9"/>
    <w:rsid w:val="007B3D50"/>
    <w:rsid w:val="007B58BB"/>
    <w:rsid w:val="007B67F7"/>
    <w:rsid w:val="007B7163"/>
    <w:rsid w:val="007B7DCC"/>
    <w:rsid w:val="007C09B4"/>
    <w:rsid w:val="007C09DD"/>
    <w:rsid w:val="007C1342"/>
    <w:rsid w:val="007C1464"/>
    <w:rsid w:val="007C15BC"/>
    <w:rsid w:val="007C1B64"/>
    <w:rsid w:val="007C2266"/>
    <w:rsid w:val="007C2355"/>
    <w:rsid w:val="007C254F"/>
    <w:rsid w:val="007C293E"/>
    <w:rsid w:val="007C29CC"/>
    <w:rsid w:val="007C2F6E"/>
    <w:rsid w:val="007C3442"/>
    <w:rsid w:val="007C36B3"/>
    <w:rsid w:val="007C36E3"/>
    <w:rsid w:val="007C3E16"/>
    <w:rsid w:val="007C4414"/>
    <w:rsid w:val="007C5264"/>
    <w:rsid w:val="007C53C6"/>
    <w:rsid w:val="007C553F"/>
    <w:rsid w:val="007C5BEE"/>
    <w:rsid w:val="007C5E10"/>
    <w:rsid w:val="007C60A4"/>
    <w:rsid w:val="007C6169"/>
    <w:rsid w:val="007C6219"/>
    <w:rsid w:val="007C64A9"/>
    <w:rsid w:val="007C6BD6"/>
    <w:rsid w:val="007C6D0B"/>
    <w:rsid w:val="007C6FF9"/>
    <w:rsid w:val="007D0F50"/>
    <w:rsid w:val="007D1974"/>
    <w:rsid w:val="007D19CA"/>
    <w:rsid w:val="007D2BA7"/>
    <w:rsid w:val="007D31FE"/>
    <w:rsid w:val="007D3273"/>
    <w:rsid w:val="007D3548"/>
    <w:rsid w:val="007D366C"/>
    <w:rsid w:val="007D4579"/>
    <w:rsid w:val="007D4B4D"/>
    <w:rsid w:val="007D5AF8"/>
    <w:rsid w:val="007D5D46"/>
    <w:rsid w:val="007D63A0"/>
    <w:rsid w:val="007D6AC5"/>
    <w:rsid w:val="007D6C29"/>
    <w:rsid w:val="007D6E37"/>
    <w:rsid w:val="007D70F8"/>
    <w:rsid w:val="007D7532"/>
    <w:rsid w:val="007D7B19"/>
    <w:rsid w:val="007D7C3D"/>
    <w:rsid w:val="007D7E30"/>
    <w:rsid w:val="007E0250"/>
    <w:rsid w:val="007E0F93"/>
    <w:rsid w:val="007E1B06"/>
    <w:rsid w:val="007E24C5"/>
    <w:rsid w:val="007E267C"/>
    <w:rsid w:val="007E2988"/>
    <w:rsid w:val="007E2C27"/>
    <w:rsid w:val="007E2FCF"/>
    <w:rsid w:val="007E339D"/>
    <w:rsid w:val="007E35B4"/>
    <w:rsid w:val="007E383C"/>
    <w:rsid w:val="007E4007"/>
    <w:rsid w:val="007E403C"/>
    <w:rsid w:val="007E4167"/>
    <w:rsid w:val="007E4AB2"/>
    <w:rsid w:val="007E52B8"/>
    <w:rsid w:val="007E547F"/>
    <w:rsid w:val="007E5810"/>
    <w:rsid w:val="007E59F5"/>
    <w:rsid w:val="007E648B"/>
    <w:rsid w:val="007E68C6"/>
    <w:rsid w:val="007E6B80"/>
    <w:rsid w:val="007E6DAF"/>
    <w:rsid w:val="007E7196"/>
    <w:rsid w:val="007E77D4"/>
    <w:rsid w:val="007E7860"/>
    <w:rsid w:val="007E7C94"/>
    <w:rsid w:val="007F09B6"/>
    <w:rsid w:val="007F0BB1"/>
    <w:rsid w:val="007F183F"/>
    <w:rsid w:val="007F1917"/>
    <w:rsid w:val="007F1A38"/>
    <w:rsid w:val="007F1B96"/>
    <w:rsid w:val="007F1E25"/>
    <w:rsid w:val="007F1E58"/>
    <w:rsid w:val="007F1EBB"/>
    <w:rsid w:val="007F2B8A"/>
    <w:rsid w:val="007F2CB1"/>
    <w:rsid w:val="007F2FEB"/>
    <w:rsid w:val="007F336B"/>
    <w:rsid w:val="007F3C16"/>
    <w:rsid w:val="007F466C"/>
    <w:rsid w:val="007F47F2"/>
    <w:rsid w:val="007F48EA"/>
    <w:rsid w:val="007F49E9"/>
    <w:rsid w:val="007F4D77"/>
    <w:rsid w:val="007F571A"/>
    <w:rsid w:val="007F59A0"/>
    <w:rsid w:val="007F59D0"/>
    <w:rsid w:val="007F5B40"/>
    <w:rsid w:val="007F61E4"/>
    <w:rsid w:val="007F64B4"/>
    <w:rsid w:val="007F64D3"/>
    <w:rsid w:val="007F6B33"/>
    <w:rsid w:val="007F75A3"/>
    <w:rsid w:val="0080082E"/>
    <w:rsid w:val="00800D19"/>
    <w:rsid w:val="00800F01"/>
    <w:rsid w:val="00801A57"/>
    <w:rsid w:val="00801EAF"/>
    <w:rsid w:val="008020CA"/>
    <w:rsid w:val="0080278F"/>
    <w:rsid w:val="0080310C"/>
    <w:rsid w:val="008034EB"/>
    <w:rsid w:val="00803650"/>
    <w:rsid w:val="00803652"/>
    <w:rsid w:val="00803C6B"/>
    <w:rsid w:val="008048E5"/>
    <w:rsid w:val="00804B9D"/>
    <w:rsid w:val="00804DA3"/>
    <w:rsid w:val="00804F4B"/>
    <w:rsid w:val="00806E12"/>
    <w:rsid w:val="00806EF0"/>
    <w:rsid w:val="008071F3"/>
    <w:rsid w:val="00807841"/>
    <w:rsid w:val="00810308"/>
    <w:rsid w:val="00810BEA"/>
    <w:rsid w:val="0081102D"/>
    <w:rsid w:val="00811491"/>
    <w:rsid w:val="00811A71"/>
    <w:rsid w:val="00811F86"/>
    <w:rsid w:val="008120D7"/>
    <w:rsid w:val="00812315"/>
    <w:rsid w:val="00812901"/>
    <w:rsid w:val="00812C5D"/>
    <w:rsid w:val="00812D24"/>
    <w:rsid w:val="00812D71"/>
    <w:rsid w:val="008132ED"/>
    <w:rsid w:val="008146F5"/>
    <w:rsid w:val="00814A3F"/>
    <w:rsid w:val="008151F9"/>
    <w:rsid w:val="00815351"/>
    <w:rsid w:val="00815957"/>
    <w:rsid w:val="008163B0"/>
    <w:rsid w:val="008165FC"/>
    <w:rsid w:val="00816948"/>
    <w:rsid w:val="00816980"/>
    <w:rsid w:val="0081702A"/>
    <w:rsid w:val="0081716B"/>
    <w:rsid w:val="008205D2"/>
    <w:rsid w:val="00821372"/>
    <w:rsid w:val="008215C7"/>
    <w:rsid w:val="00821851"/>
    <w:rsid w:val="0082225A"/>
    <w:rsid w:val="00822A19"/>
    <w:rsid w:val="00822C0C"/>
    <w:rsid w:val="00822E70"/>
    <w:rsid w:val="00822F3D"/>
    <w:rsid w:val="00822FBE"/>
    <w:rsid w:val="0082303E"/>
    <w:rsid w:val="008231BE"/>
    <w:rsid w:val="00823329"/>
    <w:rsid w:val="00823367"/>
    <w:rsid w:val="008243AB"/>
    <w:rsid w:val="00825475"/>
    <w:rsid w:val="0082547C"/>
    <w:rsid w:val="008258A4"/>
    <w:rsid w:val="0082617D"/>
    <w:rsid w:val="0082637E"/>
    <w:rsid w:val="008266CC"/>
    <w:rsid w:val="0082775A"/>
    <w:rsid w:val="0082798B"/>
    <w:rsid w:val="00827E95"/>
    <w:rsid w:val="0083029C"/>
    <w:rsid w:val="0083092E"/>
    <w:rsid w:val="0083101E"/>
    <w:rsid w:val="00831078"/>
    <w:rsid w:val="00831C63"/>
    <w:rsid w:val="008325BD"/>
    <w:rsid w:val="00833359"/>
    <w:rsid w:val="0083361F"/>
    <w:rsid w:val="00833A68"/>
    <w:rsid w:val="0083406F"/>
    <w:rsid w:val="00834360"/>
    <w:rsid w:val="00835C04"/>
    <w:rsid w:val="00835CCF"/>
    <w:rsid w:val="00835D8A"/>
    <w:rsid w:val="00835DB6"/>
    <w:rsid w:val="00836370"/>
    <w:rsid w:val="00836588"/>
    <w:rsid w:val="00836797"/>
    <w:rsid w:val="00836BE3"/>
    <w:rsid w:val="00837038"/>
    <w:rsid w:val="00837851"/>
    <w:rsid w:val="00837A20"/>
    <w:rsid w:val="0084148D"/>
    <w:rsid w:val="00841523"/>
    <w:rsid w:val="00841C57"/>
    <w:rsid w:val="00842AAA"/>
    <w:rsid w:val="00842C26"/>
    <w:rsid w:val="0084413D"/>
    <w:rsid w:val="00844333"/>
    <w:rsid w:val="00844BE4"/>
    <w:rsid w:val="00845096"/>
    <w:rsid w:val="00845459"/>
    <w:rsid w:val="0084566A"/>
    <w:rsid w:val="008457D2"/>
    <w:rsid w:val="0084617E"/>
    <w:rsid w:val="008466C0"/>
    <w:rsid w:val="00846EA7"/>
    <w:rsid w:val="008501CC"/>
    <w:rsid w:val="00850C4D"/>
    <w:rsid w:val="00850FD5"/>
    <w:rsid w:val="00851B9F"/>
    <w:rsid w:val="00851C51"/>
    <w:rsid w:val="00851E8F"/>
    <w:rsid w:val="00852702"/>
    <w:rsid w:val="00852EAF"/>
    <w:rsid w:val="0085365D"/>
    <w:rsid w:val="008538DC"/>
    <w:rsid w:val="00853B58"/>
    <w:rsid w:val="00853C55"/>
    <w:rsid w:val="008545BE"/>
    <w:rsid w:val="0085481A"/>
    <w:rsid w:val="0085492E"/>
    <w:rsid w:val="0085524A"/>
    <w:rsid w:val="008552AE"/>
    <w:rsid w:val="0085546B"/>
    <w:rsid w:val="00855EDF"/>
    <w:rsid w:val="0085616A"/>
    <w:rsid w:val="008563F3"/>
    <w:rsid w:val="0085726D"/>
    <w:rsid w:val="008609A9"/>
    <w:rsid w:val="00860DEC"/>
    <w:rsid w:val="00861D37"/>
    <w:rsid w:val="00862138"/>
    <w:rsid w:val="008624E3"/>
    <w:rsid w:val="008627F1"/>
    <w:rsid w:val="00862B01"/>
    <w:rsid w:val="00862C3C"/>
    <w:rsid w:val="00862C92"/>
    <w:rsid w:val="00863044"/>
    <w:rsid w:val="00863FF1"/>
    <w:rsid w:val="008644D9"/>
    <w:rsid w:val="00864A67"/>
    <w:rsid w:val="00864C9A"/>
    <w:rsid w:val="00864DEB"/>
    <w:rsid w:val="0086547A"/>
    <w:rsid w:val="00865532"/>
    <w:rsid w:val="0086614A"/>
    <w:rsid w:val="008666D2"/>
    <w:rsid w:val="008667B0"/>
    <w:rsid w:val="00867074"/>
    <w:rsid w:val="00867BDD"/>
    <w:rsid w:val="00870542"/>
    <w:rsid w:val="0087074B"/>
    <w:rsid w:val="00870C1D"/>
    <w:rsid w:val="00870D89"/>
    <w:rsid w:val="0087110C"/>
    <w:rsid w:val="00871A6A"/>
    <w:rsid w:val="008727A8"/>
    <w:rsid w:val="00872A92"/>
    <w:rsid w:val="00873068"/>
    <w:rsid w:val="00873C60"/>
    <w:rsid w:val="00873CEA"/>
    <w:rsid w:val="00874784"/>
    <w:rsid w:val="00874843"/>
    <w:rsid w:val="00874BAF"/>
    <w:rsid w:val="008758A4"/>
    <w:rsid w:val="0087594F"/>
    <w:rsid w:val="00875A1B"/>
    <w:rsid w:val="00875F5D"/>
    <w:rsid w:val="008760F9"/>
    <w:rsid w:val="00876AD9"/>
    <w:rsid w:val="00876ECC"/>
    <w:rsid w:val="008775D3"/>
    <w:rsid w:val="008777BC"/>
    <w:rsid w:val="00877857"/>
    <w:rsid w:val="00880F3C"/>
    <w:rsid w:val="0088134D"/>
    <w:rsid w:val="00882A30"/>
    <w:rsid w:val="00883170"/>
    <w:rsid w:val="00884213"/>
    <w:rsid w:val="00884970"/>
    <w:rsid w:val="008850D9"/>
    <w:rsid w:val="008856AE"/>
    <w:rsid w:val="00885E90"/>
    <w:rsid w:val="008865A6"/>
    <w:rsid w:val="00886692"/>
    <w:rsid w:val="00887750"/>
    <w:rsid w:val="00887772"/>
    <w:rsid w:val="008879A6"/>
    <w:rsid w:val="00887C90"/>
    <w:rsid w:val="00887DE0"/>
    <w:rsid w:val="00890E2F"/>
    <w:rsid w:val="00890FD4"/>
    <w:rsid w:val="008910AD"/>
    <w:rsid w:val="0089111C"/>
    <w:rsid w:val="008911A8"/>
    <w:rsid w:val="008914BB"/>
    <w:rsid w:val="008919A1"/>
    <w:rsid w:val="00891DA7"/>
    <w:rsid w:val="008921DC"/>
    <w:rsid w:val="008925DB"/>
    <w:rsid w:val="00892864"/>
    <w:rsid w:val="00893884"/>
    <w:rsid w:val="00893A0C"/>
    <w:rsid w:val="00893D14"/>
    <w:rsid w:val="00893E1C"/>
    <w:rsid w:val="008949C4"/>
    <w:rsid w:val="00894C99"/>
    <w:rsid w:val="0089574E"/>
    <w:rsid w:val="00896460"/>
    <w:rsid w:val="00896BC2"/>
    <w:rsid w:val="00896FA1"/>
    <w:rsid w:val="00897205"/>
    <w:rsid w:val="0089778E"/>
    <w:rsid w:val="008A01AB"/>
    <w:rsid w:val="008A0501"/>
    <w:rsid w:val="008A06C8"/>
    <w:rsid w:val="008A0F40"/>
    <w:rsid w:val="008A161E"/>
    <w:rsid w:val="008A185A"/>
    <w:rsid w:val="008A2193"/>
    <w:rsid w:val="008A2C51"/>
    <w:rsid w:val="008A35EF"/>
    <w:rsid w:val="008A376A"/>
    <w:rsid w:val="008A3787"/>
    <w:rsid w:val="008A3B0D"/>
    <w:rsid w:val="008A3FFC"/>
    <w:rsid w:val="008A40E6"/>
    <w:rsid w:val="008A4214"/>
    <w:rsid w:val="008A42D2"/>
    <w:rsid w:val="008A4A1A"/>
    <w:rsid w:val="008A523B"/>
    <w:rsid w:val="008A5403"/>
    <w:rsid w:val="008A61D5"/>
    <w:rsid w:val="008A6434"/>
    <w:rsid w:val="008A6D42"/>
    <w:rsid w:val="008A78BC"/>
    <w:rsid w:val="008A7CA2"/>
    <w:rsid w:val="008A7F95"/>
    <w:rsid w:val="008B04BB"/>
    <w:rsid w:val="008B0B1A"/>
    <w:rsid w:val="008B0DD6"/>
    <w:rsid w:val="008B0E31"/>
    <w:rsid w:val="008B1277"/>
    <w:rsid w:val="008B2234"/>
    <w:rsid w:val="008B2E70"/>
    <w:rsid w:val="008B2F70"/>
    <w:rsid w:val="008B3939"/>
    <w:rsid w:val="008B3B45"/>
    <w:rsid w:val="008B3D4C"/>
    <w:rsid w:val="008B3EA3"/>
    <w:rsid w:val="008B404D"/>
    <w:rsid w:val="008B40DC"/>
    <w:rsid w:val="008B4260"/>
    <w:rsid w:val="008B4302"/>
    <w:rsid w:val="008B47EF"/>
    <w:rsid w:val="008B4997"/>
    <w:rsid w:val="008B4AEA"/>
    <w:rsid w:val="008B4DC4"/>
    <w:rsid w:val="008B6397"/>
    <w:rsid w:val="008B6EF2"/>
    <w:rsid w:val="008B7144"/>
    <w:rsid w:val="008C007A"/>
    <w:rsid w:val="008C062D"/>
    <w:rsid w:val="008C11BE"/>
    <w:rsid w:val="008C1F53"/>
    <w:rsid w:val="008C2F85"/>
    <w:rsid w:val="008C342D"/>
    <w:rsid w:val="008C393D"/>
    <w:rsid w:val="008C3B78"/>
    <w:rsid w:val="008C4131"/>
    <w:rsid w:val="008C46C8"/>
    <w:rsid w:val="008C4AF5"/>
    <w:rsid w:val="008C4E50"/>
    <w:rsid w:val="008C5050"/>
    <w:rsid w:val="008C54FA"/>
    <w:rsid w:val="008C5EBA"/>
    <w:rsid w:val="008C5F0B"/>
    <w:rsid w:val="008C6252"/>
    <w:rsid w:val="008C6613"/>
    <w:rsid w:val="008D0711"/>
    <w:rsid w:val="008D0961"/>
    <w:rsid w:val="008D0A2C"/>
    <w:rsid w:val="008D0E9B"/>
    <w:rsid w:val="008D0F21"/>
    <w:rsid w:val="008D0F43"/>
    <w:rsid w:val="008D0F83"/>
    <w:rsid w:val="008D154F"/>
    <w:rsid w:val="008D199D"/>
    <w:rsid w:val="008D1F96"/>
    <w:rsid w:val="008D212F"/>
    <w:rsid w:val="008D2166"/>
    <w:rsid w:val="008D21A7"/>
    <w:rsid w:val="008D2224"/>
    <w:rsid w:val="008D2B49"/>
    <w:rsid w:val="008D3174"/>
    <w:rsid w:val="008D3762"/>
    <w:rsid w:val="008D462E"/>
    <w:rsid w:val="008D4F73"/>
    <w:rsid w:val="008D5C8C"/>
    <w:rsid w:val="008D60D1"/>
    <w:rsid w:val="008D6399"/>
    <w:rsid w:val="008D6684"/>
    <w:rsid w:val="008D6AD1"/>
    <w:rsid w:val="008D716E"/>
    <w:rsid w:val="008D7987"/>
    <w:rsid w:val="008D7BB5"/>
    <w:rsid w:val="008E0003"/>
    <w:rsid w:val="008E00CB"/>
    <w:rsid w:val="008E0B5B"/>
    <w:rsid w:val="008E0BC6"/>
    <w:rsid w:val="008E1029"/>
    <w:rsid w:val="008E154E"/>
    <w:rsid w:val="008E2FDE"/>
    <w:rsid w:val="008E373E"/>
    <w:rsid w:val="008E3E35"/>
    <w:rsid w:val="008E3FD0"/>
    <w:rsid w:val="008E446C"/>
    <w:rsid w:val="008E459B"/>
    <w:rsid w:val="008E4E02"/>
    <w:rsid w:val="008E57B9"/>
    <w:rsid w:val="008E5BA2"/>
    <w:rsid w:val="008E5BFC"/>
    <w:rsid w:val="008E5C01"/>
    <w:rsid w:val="008E5FC9"/>
    <w:rsid w:val="008E6103"/>
    <w:rsid w:val="008E61EA"/>
    <w:rsid w:val="008E62EB"/>
    <w:rsid w:val="008E66AD"/>
    <w:rsid w:val="008E7163"/>
    <w:rsid w:val="008F056E"/>
    <w:rsid w:val="008F07B7"/>
    <w:rsid w:val="008F0CA9"/>
    <w:rsid w:val="008F0FC7"/>
    <w:rsid w:val="008F117E"/>
    <w:rsid w:val="008F1E87"/>
    <w:rsid w:val="008F27D5"/>
    <w:rsid w:val="008F40C1"/>
    <w:rsid w:val="008F448D"/>
    <w:rsid w:val="008F4A9A"/>
    <w:rsid w:val="008F4B4B"/>
    <w:rsid w:val="008F4F93"/>
    <w:rsid w:val="008F53A9"/>
    <w:rsid w:val="008F54D0"/>
    <w:rsid w:val="008F5A7C"/>
    <w:rsid w:val="008F5DCB"/>
    <w:rsid w:val="008F67D1"/>
    <w:rsid w:val="008F78D3"/>
    <w:rsid w:val="00900190"/>
    <w:rsid w:val="0090033D"/>
    <w:rsid w:val="00900EEB"/>
    <w:rsid w:val="009010DA"/>
    <w:rsid w:val="00901192"/>
    <w:rsid w:val="00901208"/>
    <w:rsid w:val="0090235D"/>
    <w:rsid w:val="009023BD"/>
    <w:rsid w:val="009023D1"/>
    <w:rsid w:val="00902BD2"/>
    <w:rsid w:val="0090336D"/>
    <w:rsid w:val="00903636"/>
    <w:rsid w:val="00903888"/>
    <w:rsid w:val="009047D3"/>
    <w:rsid w:val="00904D52"/>
    <w:rsid w:val="00905645"/>
    <w:rsid w:val="00906000"/>
    <w:rsid w:val="00906258"/>
    <w:rsid w:val="0090691E"/>
    <w:rsid w:val="00906F35"/>
    <w:rsid w:val="00907562"/>
    <w:rsid w:val="00907947"/>
    <w:rsid w:val="00907949"/>
    <w:rsid w:val="00907A8A"/>
    <w:rsid w:val="00910228"/>
    <w:rsid w:val="00910465"/>
    <w:rsid w:val="00910B50"/>
    <w:rsid w:val="00910DE7"/>
    <w:rsid w:val="00911509"/>
    <w:rsid w:val="00912407"/>
    <w:rsid w:val="00912AE8"/>
    <w:rsid w:val="00912F4C"/>
    <w:rsid w:val="00912FA1"/>
    <w:rsid w:val="009133DA"/>
    <w:rsid w:val="0091364D"/>
    <w:rsid w:val="009136DB"/>
    <w:rsid w:val="0091551A"/>
    <w:rsid w:val="009157CF"/>
    <w:rsid w:val="00915C7B"/>
    <w:rsid w:val="0091610A"/>
    <w:rsid w:val="009167ED"/>
    <w:rsid w:val="00916B8F"/>
    <w:rsid w:val="00916C3E"/>
    <w:rsid w:val="00916CDB"/>
    <w:rsid w:val="0091704A"/>
    <w:rsid w:val="0091717C"/>
    <w:rsid w:val="0091783E"/>
    <w:rsid w:val="00917A3D"/>
    <w:rsid w:val="00917B3B"/>
    <w:rsid w:val="00920962"/>
    <w:rsid w:val="00920D9F"/>
    <w:rsid w:val="0092110F"/>
    <w:rsid w:val="00922423"/>
    <w:rsid w:val="00923529"/>
    <w:rsid w:val="00923CF5"/>
    <w:rsid w:val="00924043"/>
    <w:rsid w:val="009240F8"/>
    <w:rsid w:val="00924817"/>
    <w:rsid w:val="00924D7D"/>
    <w:rsid w:val="00925214"/>
    <w:rsid w:val="00925E78"/>
    <w:rsid w:val="0092620C"/>
    <w:rsid w:val="009266D6"/>
    <w:rsid w:val="00927237"/>
    <w:rsid w:val="009275BF"/>
    <w:rsid w:val="00927689"/>
    <w:rsid w:val="00927E17"/>
    <w:rsid w:val="00930D29"/>
    <w:rsid w:val="00931252"/>
    <w:rsid w:val="00931606"/>
    <w:rsid w:val="0093193C"/>
    <w:rsid w:val="00931C17"/>
    <w:rsid w:val="009325A9"/>
    <w:rsid w:val="00932772"/>
    <w:rsid w:val="00932BEB"/>
    <w:rsid w:val="00932E1A"/>
    <w:rsid w:val="00932E9C"/>
    <w:rsid w:val="00932FAA"/>
    <w:rsid w:val="00933549"/>
    <w:rsid w:val="00933846"/>
    <w:rsid w:val="00933CFF"/>
    <w:rsid w:val="00933E85"/>
    <w:rsid w:val="00934794"/>
    <w:rsid w:val="00934CD7"/>
    <w:rsid w:val="00935267"/>
    <w:rsid w:val="0093561D"/>
    <w:rsid w:val="009359B1"/>
    <w:rsid w:val="00935EB1"/>
    <w:rsid w:val="009363B3"/>
    <w:rsid w:val="00936B47"/>
    <w:rsid w:val="00937093"/>
    <w:rsid w:val="009370E7"/>
    <w:rsid w:val="00937107"/>
    <w:rsid w:val="00937859"/>
    <w:rsid w:val="0093797E"/>
    <w:rsid w:val="00941150"/>
    <w:rsid w:val="0094126D"/>
    <w:rsid w:val="009416F2"/>
    <w:rsid w:val="00941A33"/>
    <w:rsid w:val="00943143"/>
    <w:rsid w:val="009436D6"/>
    <w:rsid w:val="00943717"/>
    <w:rsid w:val="00943ACB"/>
    <w:rsid w:val="00944330"/>
    <w:rsid w:val="00944BA6"/>
    <w:rsid w:val="00944FA5"/>
    <w:rsid w:val="00945106"/>
    <w:rsid w:val="00945145"/>
    <w:rsid w:val="00945CFD"/>
    <w:rsid w:val="0094652A"/>
    <w:rsid w:val="00946F82"/>
    <w:rsid w:val="009474D4"/>
    <w:rsid w:val="0094795F"/>
    <w:rsid w:val="00947B7C"/>
    <w:rsid w:val="00950630"/>
    <w:rsid w:val="00951416"/>
    <w:rsid w:val="0095193A"/>
    <w:rsid w:val="00952282"/>
    <w:rsid w:val="00952350"/>
    <w:rsid w:val="009527C7"/>
    <w:rsid w:val="00952EE7"/>
    <w:rsid w:val="00953042"/>
    <w:rsid w:val="009532B4"/>
    <w:rsid w:val="009533FE"/>
    <w:rsid w:val="0095389F"/>
    <w:rsid w:val="009546A1"/>
    <w:rsid w:val="00954CB3"/>
    <w:rsid w:val="00954DE7"/>
    <w:rsid w:val="00954E46"/>
    <w:rsid w:val="00955A0E"/>
    <w:rsid w:val="00956348"/>
    <w:rsid w:val="009564D6"/>
    <w:rsid w:val="00956757"/>
    <w:rsid w:val="00956CC2"/>
    <w:rsid w:val="009572D6"/>
    <w:rsid w:val="009573C5"/>
    <w:rsid w:val="00957731"/>
    <w:rsid w:val="00957818"/>
    <w:rsid w:val="00957DF5"/>
    <w:rsid w:val="00960253"/>
    <w:rsid w:val="0096025A"/>
    <w:rsid w:val="009609A2"/>
    <w:rsid w:val="00960D53"/>
    <w:rsid w:val="00960D5D"/>
    <w:rsid w:val="00960DC5"/>
    <w:rsid w:val="0096133E"/>
    <w:rsid w:val="0096171F"/>
    <w:rsid w:val="00961792"/>
    <w:rsid w:val="00961990"/>
    <w:rsid w:val="00961B2D"/>
    <w:rsid w:val="00961BE2"/>
    <w:rsid w:val="00961E57"/>
    <w:rsid w:val="00962A3A"/>
    <w:rsid w:val="00962AEA"/>
    <w:rsid w:val="00962E9E"/>
    <w:rsid w:val="00962EA1"/>
    <w:rsid w:val="00962EDE"/>
    <w:rsid w:val="00963170"/>
    <w:rsid w:val="0096375E"/>
    <w:rsid w:val="00963A11"/>
    <w:rsid w:val="00963A42"/>
    <w:rsid w:val="00963C06"/>
    <w:rsid w:val="009644E3"/>
    <w:rsid w:val="0096454F"/>
    <w:rsid w:val="00964B7F"/>
    <w:rsid w:val="00964EE3"/>
    <w:rsid w:val="009659C9"/>
    <w:rsid w:val="00965CF5"/>
    <w:rsid w:val="0096635B"/>
    <w:rsid w:val="0096663F"/>
    <w:rsid w:val="00966684"/>
    <w:rsid w:val="00966BA0"/>
    <w:rsid w:val="00966F0A"/>
    <w:rsid w:val="00970481"/>
    <w:rsid w:val="00970653"/>
    <w:rsid w:val="00970741"/>
    <w:rsid w:val="009708BA"/>
    <w:rsid w:val="009709E9"/>
    <w:rsid w:val="00970A39"/>
    <w:rsid w:val="009711F2"/>
    <w:rsid w:val="00971BE0"/>
    <w:rsid w:val="00971F1D"/>
    <w:rsid w:val="00972054"/>
    <w:rsid w:val="0097218B"/>
    <w:rsid w:val="0097219B"/>
    <w:rsid w:val="009726BA"/>
    <w:rsid w:val="00972837"/>
    <w:rsid w:val="00972C46"/>
    <w:rsid w:val="0097315A"/>
    <w:rsid w:val="0097316C"/>
    <w:rsid w:val="009737D3"/>
    <w:rsid w:val="00973EA2"/>
    <w:rsid w:val="00974B88"/>
    <w:rsid w:val="00975C9E"/>
    <w:rsid w:val="00976602"/>
    <w:rsid w:val="00976823"/>
    <w:rsid w:val="00976CAC"/>
    <w:rsid w:val="009773F0"/>
    <w:rsid w:val="0097755C"/>
    <w:rsid w:val="00977E29"/>
    <w:rsid w:val="00980063"/>
    <w:rsid w:val="00980207"/>
    <w:rsid w:val="00981CA6"/>
    <w:rsid w:val="00982994"/>
    <w:rsid w:val="00982FF4"/>
    <w:rsid w:val="0098316E"/>
    <w:rsid w:val="0098355E"/>
    <w:rsid w:val="00983797"/>
    <w:rsid w:val="00984832"/>
    <w:rsid w:val="009854C4"/>
    <w:rsid w:val="0098565E"/>
    <w:rsid w:val="00985D75"/>
    <w:rsid w:val="00985E6C"/>
    <w:rsid w:val="009861A5"/>
    <w:rsid w:val="0098645E"/>
    <w:rsid w:val="00986E2C"/>
    <w:rsid w:val="00986FB4"/>
    <w:rsid w:val="0099078A"/>
    <w:rsid w:val="009907F9"/>
    <w:rsid w:val="0099180B"/>
    <w:rsid w:val="009921C1"/>
    <w:rsid w:val="009924E0"/>
    <w:rsid w:val="00992E55"/>
    <w:rsid w:val="00993166"/>
    <w:rsid w:val="009933A3"/>
    <w:rsid w:val="0099382D"/>
    <w:rsid w:val="00993A49"/>
    <w:rsid w:val="00994193"/>
    <w:rsid w:val="009943C8"/>
    <w:rsid w:val="0099501B"/>
    <w:rsid w:val="0099505C"/>
    <w:rsid w:val="00995267"/>
    <w:rsid w:val="009952B0"/>
    <w:rsid w:val="0099592E"/>
    <w:rsid w:val="00995C90"/>
    <w:rsid w:val="00995E32"/>
    <w:rsid w:val="0099662B"/>
    <w:rsid w:val="00997134"/>
    <w:rsid w:val="00997A71"/>
    <w:rsid w:val="00997C20"/>
    <w:rsid w:val="00997E69"/>
    <w:rsid w:val="009A076E"/>
    <w:rsid w:val="009A0786"/>
    <w:rsid w:val="009A08A5"/>
    <w:rsid w:val="009A13C6"/>
    <w:rsid w:val="009A2117"/>
    <w:rsid w:val="009A310D"/>
    <w:rsid w:val="009A338C"/>
    <w:rsid w:val="009A3AE8"/>
    <w:rsid w:val="009A3CB9"/>
    <w:rsid w:val="009A4778"/>
    <w:rsid w:val="009A5124"/>
    <w:rsid w:val="009A5CAF"/>
    <w:rsid w:val="009A613F"/>
    <w:rsid w:val="009A6832"/>
    <w:rsid w:val="009A789A"/>
    <w:rsid w:val="009A7908"/>
    <w:rsid w:val="009A7DA4"/>
    <w:rsid w:val="009B02E3"/>
    <w:rsid w:val="009B0911"/>
    <w:rsid w:val="009B0EE4"/>
    <w:rsid w:val="009B2288"/>
    <w:rsid w:val="009B2534"/>
    <w:rsid w:val="009B4024"/>
    <w:rsid w:val="009B4154"/>
    <w:rsid w:val="009B4661"/>
    <w:rsid w:val="009B4CB7"/>
    <w:rsid w:val="009B4DBB"/>
    <w:rsid w:val="009B4DE5"/>
    <w:rsid w:val="009B4E41"/>
    <w:rsid w:val="009B60C4"/>
    <w:rsid w:val="009B73E3"/>
    <w:rsid w:val="009B79CB"/>
    <w:rsid w:val="009C0204"/>
    <w:rsid w:val="009C047C"/>
    <w:rsid w:val="009C2299"/>
    <w:rsid w:val="009C3643"/>
    <w:rsid w:val="009C386F"/>
    <w:rsid w:val="009C3E28"/>
    <w:rsid w:val="009C4077"/>
    <w:rsid w:val="009C4577"/>
    <w:rsid w:val="009C537B"/>
    <w:rsid w:val="009C5969"/>
    <w:rsid w:val="009C5FAA"/>
    <w:rsid w:val="009C6984"/>
    <w:rsid w:val="009C6CC7"/>
    <w:rsid w:val="009C73A2"/>
    <w:rsid w:val="009C768F"/>
    <w:rsid w:val="009C777D"/>
    <w:rsid w:val="009C7A70"/>
    <w:rsid w:val="009C7ABE"/>
    <w:rsid w:val="009D057C"/>
    <w:rsid w:val="009D0774"/>
    <w:rsid w:val="009D07A5"/>
    <w:rsid w:val="009D0E1C"/>
    <w:rsid w:val="009D1536"/>
    <w:rsid w:val="009D17AF"/>
    <w:rsid w:val="009D1C2C"/>
    <w:rsid w:val="009D218F"/>
    <w:rsid w:val="009D2387"/>
    <w:rsid w:val="009D23E1"/>
    <w:rsid w:val="009D27BB"/>
    <w:rsid w:val="009D3537"/>
    <w:rsid w:val="009D40EA"/>
    <w:rsid w:val="009D485D"/>
    <w:rsid w:val="009D518A"/>
    <w:rsid w:val="009D52AD"/>
    <w:rsid w:val="009D530D"/>
    <w:rsid w:val="009D5491"/>
    <w:rsid w:val="009D6D2B"/>
    <w:rsid w:val="009D6EC2"/>
    <w:rsid w:val="009D7648"/>
    <w:rsid w:val="009D7B67"/>
    <w:rsid w:val="009E0A70"/>
    <w:rsid w:val="009E1431"/>
    <w:rsid w:val="009E1471"/>
    <w:rsid w:val="009E1AFB"/>
    <w:rsid w:val="009E2F71"/>
    <w:rsid w:val="009E3756"/>
    <w:rsid w:val="009E3EBC"/>
    <w:rsid w:val="009E4310"/>
    <w:rsid w:val="009E449A"/>
    <w:rsid w:val="009E66B1"/>
    <w:rsid w:val="009E695A"/>
    <w:rsid w:val="009E745C"/>
    <w:rsid w:val="009E76CF"/>
    <w:rsid w:val="009E7797"/>
    <w:rsid w:val="009E7F10"/>
    <w:rsid w:val="009ED89C"/>
    <w:rsid w:val="009F06D4"/>
    <w:rsid w:val="009F07F8"/>
    <w:rsid w:val="009F0932"/>
    <w:rsid w:val="009F0D18"/>
    <w:rsid w:val="009F11DE"/>
    <w:rsid w:val="009F1E3D"/>
    <w:rsid w:val="009F2341"/>
    <w:rsid w:val="009F36FF"/>
    <w:rsid w:val="009F382C"/>
    <w:rsid w:val="009F387A"/>
    <w:rsid w:val="009F3D66"/>
    <w:rsid w:val="009F41C2"/>
    <w:rsid w:val="009F4882"/>
    <w:rsid w:val="009F4D51"/>
    <w:rsid w:val="009F5AD8"/>
    <w:rsid w:val="009F6001"/>
    <w:rsid w:val="009F6057"/>
    <w:rsid w:val="009F66A7"/>
    <w:rsid w:val="009F6C03"/>
    <w:rsid w:val="009F710D"/>
    <w:rsid w:val="009F797F"/>
    <w:rsid w:val="009F7C75"/>
    <w:rsid w:val="00A00762"/>
    <w:rsid w:val="00A00BB1"/>
    <w:rsid w:val="00A00D8A"/>
    <w:rsid w:val="00A011AC"/>
    <w:rsid w:val="00A0139A"/>
    <w:rsid w:val="00A0171C"/>
    <w:rsid w:val="00A0194F"/>
    <w:rsid w:val="00A0198F"/>
    <w:rsid w:val="00A034EA"/>
    <w:rsid w:val="00A038FF"/>
    <w:rsid w:val="00A03B1D"/>
    <w:rsid w:val="00A040B8"/>
    <w:rsid w:val="00A0477E"/>
    <w:rsid w:val="00A04E02"/>
    <w:rsid w:val="00A04FF3"/>
    <w:rsid w:val="00A0567C"/>
    <w:rsid w:val="00A06F96"/>
    <w:rsid w:val="00A07CF1"/>
    <w:rsid w:val="00A1062D"/>
    <w:rsid w:val="00A10CC4"/>
    <w:rsid w:val="00A1141C"/>
    <w:rsid w:val="00A11B34"/>
    <w:rsid w:val="00A12062"/>
    <w:rsid w:val="00A126F8"/>
    <w:rsid w:val="00A14207"/>
    <w:rsid w:val="00A14364"/>
    <w:rsid w:val="00A144C0"/>
    <w:rsid w:val="00A145BA"/>
    <w:rsid w:val="00A1484B"/>
    <w:rsid w:val="00A14CE9"/>
    <w:rsid w:val="00A14D14"/>
    <w:rsid w:val="00A14FFD"/>
    <w:rsid w:val="00A15FBA"/>
    <w:rsid w:val="00A212E7"/>
    <w:rsid w:val="00A21862"/>
    <w:rsid w:val="00A223AD"/>
    <w:rsid w:val="00A224FE"/>
    <w:rsid w:val="00A22BBF"/>
    <w:rsid w:val="00A22D8D"/>
    <w:rsid w:val="00A22DD5"/>
    <w:rsid w:val="00A232B5"/>
    <w:rsid w:val="00A23913"/>
    <w:rsid w:val="00A24B84"/>
    <w:rsid w:val="00A24F94"/>
    <w:rsid w:val="00A25445"/>
    <w:rsid w:val="00A256D9"/>
    <w:rsid w:val="00A26151"/>
    <w:rsid w:val="00A262C4"/>
    <w:rsid w:val="00A26835"/>
    <w:rsid w:val="00A26CDD"/>
    <w:rsid w:val="00A27694"/>
    <w:rsid w:val="00A3046F"/>
    <w:rsid w:val="00A30B5C"/>
    <w:rsid w:val="00A30EB1"/>
    <w:rsid w:val="00A314AA"/>
    <w:rsid w:val="00A32493"/>
    <w:rsid w:val="00A333EB"/>
    <w:rsid w:val="00A334E2"/>
    <w:rsid w:val="00A33753"/>
    <w:rsid w:val="00A3392B"/>
    <w:rsid w:val="00A33FCE"/>
    <w:rsid w:val="00A343CF"/>
    <w:rsid w:val="00A35218"/>
    <w:rsid w:val="00A35835"/>
    <w:rsid w:val="00A35DD5"/>
    <w:rsid w:val="00A362FF"/>
    <w:rsid w:val="00A3641C"/>
    <w:rsid w:val="00A36FDD"/>
    <w:rsid w:val="00A37469"/>
    <w:rsid w:val="00A3770E"/>
    <w:rsid w:val="00A3783C"/>
    <w:rsid w:val="00A37952"/>
    <w:rsid w:val="00A37BA9"/>
    <w:rsid w:val="00A400FC"/>
    <w:rsid w:val="00A40387"/>
    <w:rsid w:val="00A40BAE"/>
    <w:rsid w:val="00A411B1"/>
    <w:rsid w:val="00A4172B"/>
    <w:rsid w:val="00A41824"/>
    <w:rsid w:val="00A4195D"/>
    <w:rsid w:val="00A41B3B"/>
    <w:rsid w:val="00A42EFF"/>
    <w:rsid w:val="00A42FBD"/>
    <w:rsid w:val="00A4335A"/>
    <w:rsid w:val="00A441AA"/>
    <w:rsid w:val="00A441B4"/>
    <w:rsid w:val="00A448C9"/>
    <w:rsid w:val="00A44B05"/>
    <w:rsid w:val="00A4519D"/>
    <w:rsid w:val="00A4551D"/>
    <w:rsid w:val="00A45726"/>
    <w:rsid w:val="00A457C0"/>
    <w:rsid w:val="00A45D53"/>
    <w:rsid w:val="00A46D6E"/>
    <w:rsid w:val="00A4709D"/>
    <w:rsid w:val="00A474C7"/>
    <w:rsid w:val="00A477EE"/>
    <w:rsid w:val="00A47948"/>
    <w:rsid w:val="00A47D66"/>
    <w:rsid w:val="00A47FBE"/>
    <w:rsid w:val="00A50C7E"/>
    <w:rsid w:val="00A50D3D"/>
    <w:rsid w:val="00A51164"/>
    <w:rsid w:val="00A516DD"/>
    <w:rsid w:val="00A51764"/>
    <w:rsid w:val="00A51807"/>
    <w:rsid w:val="00A52526"/>
    <w:rsid w:val="00A52A24"/>
    <w:rsid w:val="00A5371C"/>
    <w:rsid w:val="00A53F3E"/>
    <w:rsid w:val="00A54054"/>
    <w:rsid w:val="00A5406F"/>
    <w:rsid w:val="00A545BC"/>
    <w:rsid w:val="00A545C9"/>
    <w:rsid w:val="00A54E24"/>
    <w:rsid w:val="00A54ED9"/>
    <w:rsid w:val="00A54FCE"/>
    <w:rsid w:val="00A55476"/>
    <w:rsid w:val="00A554D6"/>
    <w:rsid w:val="00A55E1C"/>
    <w:rsid w:val="00A56170"/>
    <w:rsid w:val="00A56383"/>
    <w:rsid w:val="00A56517"/>
    <w:rsid w:val="00A5727C"/>
    <w:rsid w:val="00A57B11"/>
    <w:rsid w:val="00A57E73"/>
    <w:rsid w:val="00A6026A"/>
    <w:rsid w:val="00A60737"/>
    <w:rsid w:val="00A61645"/>
    <w:rsid w:val="00A6198A"/>
    <w:rsid w:val="00A61DAE"/>
    <w:rsid w:val="00A61F82"/>
    <w:rsid w:val="00A6202C"/>
    <w:rsid w:val="00A62AB7"/>
    <w:rsid w:val="00A649AD"/>
    <w:rsid w:val="00A64C1F"/>
    <w:rsid w:val="00A65533"/>
    <w:rsid w:val="00A660DD"/>
    <w:rsid w:val="00A66708"/>
    <w:rsid w:val="00A66885"/>
    <w:rsid w:val="00A66C8D"/>
    <w:rsid w:val="00A6729C"/>
    <w:rsid w:val="00A70280"/>
    <w:rsid w:val="00A7051B"/>
    <w:rsid w:val="00A71168"/>
    <w:rsid w:val="00A71448"/>
    <w:rsid w:val="00A72B00"/>
    <w:rsid w:val="00A72E08"/>
    <w:rsid w:val="00A732E0"/>
    <w:rsid w:val="00A73506"/>
    <w:rsid w:val="00A73560"/>
    <w:rsid w:val="00A73F59"/>
    <w:rsid w:val="00A7439E"/>
    <w:rsid w:val="00A74809"/>
    <w:rsid w:val="00A74B8D"/>
    <w:rsid w:val="00A7514B"/>
    <w:rsid w:val="00A7591E"/>
    <w:rsid w:val="00A7593C"/>
    <w:rsid w:val="00A75A10"/>
    <w:rsid w:val="00A762FA"/>
    <w:rsid w:val="00A76736"/>
    <w:rsid w:val="00A76BCB"/>
    <w:rsid w:val="00A76D7A"/>
    <w:rsid w:val="00A77108"/>
    <w:rsid w:val="00A77393"/>
    <w:rsid w:val="00A77D9B"/>
    <w:rsid w:val="00A77F15"/>
    <w:rsid w:val="00A800B1"/>
    <w:rsid w:val="00A80E8C"/>
    <w:rsid w:val="00A81506"/>
    <w:rsid w:val="00A82857"/>
    <w:rsid w:val="00A83706"/>
    <w:rsid w:val="00A8414E"/>
    <w:rsid w:val="00A8463C"/>
    <w:rsid w:val="00A8510B"/>
    <w:rsid w:val="00A8583A"/>
    <w:rsid w:val="00A8603F"/>
    <w:rsid w:val="00A865BE"/>
    <w:rsid w:val="00A87646"/>
    <w:rsid w:val="00A876BF"/>
    <w:rsid w:val="00A8796A"/>
    <w:rsid w:val="00A87A00"/>
    <w:rsid w:val="00A87F4C"/>
    <w:rsid w:val="00A87FC4"/>
    <w:rsid w:val="00A9028A"/>
    <w:rsid w:val="00A9062B"/>
    <w:rsid w:val="00A90CC6"/>
    <w:rsid w:val="00A911B7"/>
    <w:rsid w:val="00A911DC"/>
    <w:rsid w:val="00A912A2"/>
    <w:rsid w:val="00A912AB"/>
    <w:rsid w:val="00A91828"/>
    <w:rsid w:val="00A91D62"/>
    <w:rsid w:val="00A9243F"/>
    <w:rsid w:val="00A92632"/>
    <w:rsid w:val="00A93886"/>
    <w:rsid w:val="00A947A6"/>
    <w:rsid w:val="00A94C7A"/>
    <w:rsid w:val="00A953BE"/>
    <w:rsid w:val="00A954B4"/>
    <w:rsid w:val="00A95D33"/>
    <w:rsid w:val="00A96555"/>
    <w:rsid w:val="00A96588"/>
    <w:rsid w:val="00A96802"/>
    <w:rsid w:val="00A9715F"/>
    <w:rsid w:val="00A97F1A"/>
    <w:rsid w:val="00AA00FA"/>
    <w:rsid w:val="00AA012C"/>
    <w:rsid w:val="00AA0B25"/>
    <w:rsid w:val="00AA0DF9"/>
    <w:rsid w:val="00AA0EF1"/>
    <w:rsid w:val="00AA1737"/>
    <w:rsid w:val="00AA1CAE"/>
    <w:rsid w:val="00AA2130"/>
    <w:rsid w:val="00AA31A3"/>
    <w:rsid w:val="00AA3383"/>
    <w:rsid w:val="00AA3D45"/>
    <w:rsid w:val="00AA4267"/>
    <w:rsid w:val="00AA4B83"/>
    <w:rsid w:val="00AA4E0B"/>
    <w:rsid w:val="00AA5423"/>
    <w:rsid w:val="00AA683B"/>
    <w:rsid w:val="00AA718F"/>
    <w:rsid w:val="00AA792A"/>
    <w:rsid w:val="00AB0501"/>
    <w:rsid w:val="00AB072E"/>
    <w:rsid w:val="00AB0ABF"/>
    <w:rsid w:val="00AB0DBD"/>
    <w:rsid w:val="00AB118B"/>
    <w:rsid w:val="00AB122E"/>
    <w:rsid w:val="00AB1777"/>
    <w:rsid w:val="00AB2008"/>
    <w:rsid w:val="00AB2EC5"/>
    <w:rsid w:val="00AB377A"/>
    <w:rsid w:val="00AB3826"/>
    <w:rsid w:val="00AB3D01"/>
    <w:rsid w:val="00AB3D30"/>
    <w:rsid w:val="00AB45AC"/>
    <w:rsid w:val="00AB4759"/>
    <w:rsid w:val="00AB51B1"/>
    <w:rsid w:val="00AB5B20"/>
    <w:rsid w:val="00AB6478"/>
    <w:rsid w:val="00AB6B0E"/>
    <w:rsid w:val="00AB7DE1"/>
    <w:rsid w:val="00AC02B8"/>
    <w:rsid w:val="00AC099F"/>
    <w:rsid w:val="00AC0B27"/>
    <w:rsid w:val="00AC14F8"/>
    <w:rsid w:val="00AC17DC"/>
    <w:rsid w:val="00AC1B5F"/>
    <w:rsid w:val="00AC1BB1"/>
    <w:rsid w:val="00AC1DFC"/>
    <w:rsid w:val="00AC2276"/>
    <w:rsid w:val="00AC2444"/>
    <w:rsid w:val="00AC2B98"/>
    <w:rsid w:val="00AC337C"/>
    <w:rsid w:val="00AC34F8"/>
    <w:rsid w:val="00AC3AC9"/>
    <w:rsid w:val="00AC40FA"/>
    <w:rsid w:val="00AC4975"/>
    <w:rsid w:val="00AC4C9F"/>
    <w:rsid w:val="00AC58A7"/>
    <w:rsid w:val="00AC665E"/>
    <w:rsid w:val="00AC6D91"/>
    <w:rsid w:val="00AC6EF9"/>
    <w:rsid w:val="00AC7B0C"/>
    <w:rsid w:val="00AC7B88"/>
    <w:rsid w:val="00AC7C0B"/>
    <w:rsid w:val="00AC7C72"/>
    <w:rsid w:val="00AD0E79"/>
    <w:rsid w:val="00AD0F09"/>
    <w:rsid w:val="00AD1038"/>
    <w:rsid w:val="00AD12AC"/>
    <w:rsid w:val="00AD166E"/>
    <w:rsid w:val="00AD20CD"/>
    <w:rsid w:val="00AD2157"/>
    <w:rsid w:val="00AD25DF"/>
    <w:rsid w:val="00AD2B75"/>
    <w:rsid w:val="00AD2EE6"/>
    <w:rsid w:val="00AD3441"/>
    <w:rsid w:val="00AD3A4A"/>
    <w:rsid w:val="00AD3D73"/>
    <w:rsid w:val="00AD42ED"/>
    <w:rsid w:val="00AD479E"/>
    <w:rsid w:val="00AD51EC"/>
    <w:rsid w:val="00AD537A"/>
    <w:rsid w:val="00AD5B4E"/>
    <w:rsid w:val="00AD6441"/>
    <w:rsid w:val="00AD66E5"/>
    <w:rsid w:val="00AD6A30"/>
    <w:rsid w:val="00AD6F08"/>
    <w:rsid w:val="00AD724C"/>
    <w:rsid w:val="00AD7364"/>
    <w:rsid w:val="00AD7501"/>
    <w:rsid w:val="00AD7745"/>
    <w:rsid w:val="00AD787C"/>
    <w:rsid w:val="00AE05F0"/>
    <w:rsid w:val="00AE0A73"/>
    <w:rsid w:val="00AE0F51"/>
    <w:rsid w:val="00AE0F9F"/>
    <w:rsid w:val="00AE1725"/>
    <w:rsid w:val="00AE1AF1"/>
    <w:rsid w:val="00AE2502"/>
    <w:rsid w:val="00AE2893"/>
    <w:rsid w:val="00AE3785"/>
    <w:rsid w:val="00AE3968"/>
    <w:rsid w:val="00AE4405"/>
    <w:rsid w:val="00AE4AF5"/>
    <w:rsid w:val="00AE4D16"/>
    <w:rsid w:val="00AE5504"/>
    <w:rsid w:val="00AE6490"/>
    <w:rsid w:val="00AE76B2"/>
    <w:rsid w:val="00AE7D48"/>
    <w:rsid w:val="00AF0724"/>
    <w:rsid w:val="00AF0A4E"/>
    <w:rsid w:val="00AF0A58"/>
    <w:rsid w:val="00AF0D37"/>
    <w:rsid w:val="00AF0F46"/>
    <w:rsid w:val="00AF0FA1"/>
    <w:rsid w:val="00AF1146"/>
    <w:rsid w:val="00AF13E8"/>
    <w:rsid w:val="00AF22AE"/>
    <w:rsid w:val="00AF36C3"/>
    <w:rsid w:val="00AF3A27"/>
    <w:rsid w:val="00AF3FA5"/>
    <w:rsid w:val="00AF4281"/>
    <w:rsid w:val="00AF445D"/>
    <w:rsid w:val="00AF55DC"/>
    <w:rsid w:val="00AF5715"/>
    <w:rsid w:val="00AF5EAF"/>
    <w:rsid w:val="00AF6717"/>
    <w:rsid w:val="00AF7034"/>
    <w:rsid w:val="00AF7711"/>
    <w:rsid w:val="00AF7A02"/>
    <w:rsid w:val="00AF7A39"/>
    <w:rsid w:val="00AF7E94"/>
    <w:rsid w:val="00B000FE"/>
    <w:rsid w:val="00B00A7A"/>
    <w:rsid w:val="00B0135A"/>
    <w:rsid w:val="00B01401"/>
    <w:rsid w:val="00B0232F"/>
    <w:rsid w:val="00B02BB1"/>
    <w:rsid w:val="00B02C70"/>
    <w:rsid w:val="00B02D2F"/>
    <w:rsid w:val="00B02F08"/>
    <w:rsid w:val="00B0341C"/>
    <w:rsid w:val="00B034F7"/>
    <w:rsid w:val="00B0387C"/>
    <w:rsid w:val="00B0394A"/>
    <w:rsid w:val="00B03E70"/>
    <w:rsid w:val="00B03EE2"/>
    <w:rsid w:val="00B03F08"/>
    <w:rsid w:val="00B05727"/>
    <w:rsid w:val="00B059C8"/>
    <w:rsid w:val="00B05A5E"/>
    <w:rsid w:val="00B0600F"/>
    <w:rsid w:val="00B06335"/>
    <w:rsid w:val="00B063D6"/>
    <w:rsid w:val="00B0647C"/>
    <w:rsid w:val="00B06530"/>
    <w:rsid w:val="00B07247"/>
    <w:rsid w:val="00B0734D"/>
    <w:rsid w:val="00B075D0"/>
    <w:rsid w:val="00B07820"/>
    <w:rsid w:val="00B07847"/>
    <w:rsid w:val="00B079C6"/>
    <w:rsid w:val="00B07E35"/>
    <w:rsid w:val="00B10292"/>
    <w:rsid w:val="00B1087C"/>
    <w:rsid w:val="00B11804"/>
    <w:rsid w:val="00B11D14"/>
    <w:rsid w:val="00B1251E"/>
    <w:rsid w:val="00B12ED8"/>
    <w:rsid w:val="00B13C05"/>
    <w:rsid w:val="00B13C67"/>
    <w:rsid w:val="00B14039"/>
    <w:rsid w:val="00B1491F"/>
    <w:rsid w:val="00B14FEB"/>
    <w:rsid w:val="00B158BB"/>
    <w:rsid w:val="00B1636F"/>
    <w:rsid w:val="00B16663"/>
    <w:rsid w:val="00B16C41"/>
    <w:rsid w:val="00B178F7"/>
    <w:rsid w:val="00B2135C"/>
    <w:rsid w:val="00B219A9"/>
    <w:rsid w:val="00B21E23"/>
    <w:rsid w:val="00B21F8E"/>
    <w:rsid w:val="00B221BF"/>
    <w:rsid w:val="00B22394"/>
    <w:rsid w:val="00B22FBF"/>
    <w:rsid w:val="00B24176"/>
    <w:rsid w:val="00B252E0"/>
    <w:rsid w:val="00B252F6"/>
    <w:rsid w:val="00B2531A"/>
    <w:rsid w:val="00B265CF"/>
    <w:rsid w:val="00B26CB3"/>
    <w:rsid w:val="00B27593"/>
    <w:rsid w:val="00B2759C"/>
    <w:rsid w:val="00B27C1F"/>
    <w:rsid w:val="00B304BD"/>
    <w:rsid w:val="00B30C5C"/>
    <w:rsid w:val="00B31C98"/>
    <w:rsid w:val="00B3207A"/>
    <w:rsid w:val="00B329EC"/>
    <w:rsid w:val="00B32FDB"/>
    <w:rsid w:val="00B33426"/>
    <w:rsid w:val="00B33F75"/>
    <w:rsid w:val="00B341D9"/>
    <w:rsid w:val="00B342DA"/>
    <w:rsid w:val="00B349F0"/>
    <w:rsid w:val="00B3617C"/>
    <w:rsid w:val="00B36B5D"/>
    <w:rsid w:val="00B373B2"/>
    <w:rsid w:val="00B376EB"/>
    <w:rsid w:val="00B37F1F"/>
    <w:rsid w:val="00B4012A"/>
    <w:rsid w:val="00B407FD"/>
    <w:rsid w:val="00B41060"/>
    <w:rsid w:val="00B41209"/>
    <w:rsid w:val="00B41518"/>
    <w:rsid w:val="00B415B8"/>
    <w:rsid w:val="00B425B3"/>
    <w:rsid w:val="00B43CA9"/>
    <w:rsid w:val="00B44A2B"/>
    <w:rsid w:val="00B44AA8"/>
    <w:rsid w:val="00B4516E"/>
    <w:rsid w:val="00B4532B"/>
    <w:rsid w:val="00B4567E"/>
    <w:rsid w:val="00B4592D"/>
    <w:rsid w:val="00B45FA4"/>
    <w:rsid w:val="00B461EE"/>
    <w:rsid w:val="00B46EEF"/>
    <w:rsid w:val="00B471DF"/>
    <w:rsid w:val="00B479C1"/>
    <w:rsid w:val="00B47AAE"/>
    <w:rsid w:val="00B47B51"/>
    <w:rsid w:val="00B503B6"/>
    <w:rsid w:val="00B50C09"/>
    <w:rsid w:val="00B50D97"/>
    <w:rsid w:val="00B51DF0"/>
    <w:rsid w:val="00B521B6"/>
    <w:rsid w:val="00B5243A"/>
    <w:rsid w:val="00B52516"/>
    <w:rsid w:val="00B52B25"/>
    <w:rsid w:val="00B53446"/>
    <w:rsid w:val="00B535D9"/>
    <w:rsid w:val="00B535FD"/>
    <w:rsid w:val="00B54288"/>
    <w:rsid w:val="00B54365"/>
    <w:rsid w:val="00B546DC"/>
    <w:rsid w:val="00B54F3A"/>
    <w:rsid w:val="00B555F2"/>
    <w:rsid w:val="00B55D1C"/>
    <w:rsid w:val="00B55FB9"/>
    <w:rsid w:val="00B566C5"/>
    <w:rsid w:val="00B56F26"/>
    <w:rsid w:val="00B572EF"/>
    <w:rsid w:val="00B601F2"/>
    <w:rsid w:val="00B603D3"/>
    <w:rsid w:val="00B6110B"/>
    <w:rsid w:val="00B611EF"/>
    <w:rsid w:val="00B61504"/>
    <w:rsid w:val="00B61F2B"/>
    <w:rsid w:val="00B6226B"/>
    <w:rsid w:val="00B62880"/>
    <w:rsid w:val="00B62E01"/>
    <w:rsid w:val="00B62FFA"/>
    <w:rsid w:val="00B63275"/>
    <w:rsid w:val="00B63626"/>
    <w:rsid w:val="00B6370B"/>
    <w:rsid w:val="00B63F4F"/>
    <w:rsid w:val="00B64353"/>
    <w:rsid w:val="00B648A8"/>
    <w:rsid w:val="00B6639C"/>
    <w:rsid w:val="00B6653F"/>
    <w:rsid w:val="00B66FF6"/>
    <w:rsid w:val="00B670A7"/>
    <w:rsid w:val="00B67660"/>
    <w:rsid w:val="00B70270"/>
    <w:rsid w:val="00B705C4"/>
    <w:rsid w:val="00B707B1"/>
    <w:rsid w:val="00B70A81"/>
    <w:rsid w:val="00B70C00"/>
    <w:rsid w:val="00B7101D"/>
    <w:rsid w:val="00B71336"/>
    <w:rsid w:val="00B718AA"/>
    <w:rsid w:val="00B718ED"/>
    <w:rsid w:val="00B7197A"/>
    <w:rsid w:val="00B71C7C"/>
    <w:rsid w:val="00B72444"/>
    <w:rsid w:val="00B7250A"/>
    <w:rsid w:val="00B7266F"/>
    <w:rsid w:val="00B72E20"/>
    <w:rsid w:val="00B72EED"/>
    <w:rsid w:val="00B735D3"/>
    <w:rsid w:val="00B73CCE"/>
    <w:rsid w:val="00B745E8"/>
    <w:rsid w:val="00B74C56"/>
    <w:rsid w:val="00B754DD"/>
    <w:rsid w:val="00B7556C"/>
    <w:rsid w:val="00B7569D"/>
    <w:rsid w:val="00B75B9A"/>
    <w:rsid w:val="00B76093"/>
    <w:rsid w:val="00B7664E"/>
    <w:rsid w:val="00B76CA2"/>
    <w:rsid w:val="00B803E2"/>
    <w:rsid w:val="00B80A62"/>
    <w:rsid w:val="00B80DBB"/>
    <w:rsid w:val="00B81919"/>
    <w:rsid w:val="00B81CC8"/>
    <w:rsid w:val="00B8301F"/>
    <w:rsid w:val="00B83415"/>
    <w:rsid w:val="00B8431A"/>
    <w:rsid w:val="00B85330"/>
    <w:rsid w:val="00B85470"/>
    <w:rsid w:val="00B85CB3"/>
    <w:rsid w:val="00B85ED7"/>
    <w:rsid w:val="00B86029"/>
    <w:rsid w:val="00B8617F"/>
    <w:rsid w:val="00B86371"/>
    <w:rsid w:val="00B86764"/>
    <w:rsid w:val="00B86E85"/>
    <w:rsid w:val="00B87E68"/>
    <w:rsid w:val="00B87F75"/>
    <w:rsid w:val="00B87FC2"/>
    <w:rsid w:val="00B90A3B"/>
    <w:rsid w:val="00B90EDD"/>
    <w:rsid w:val="00B91570"/>
    <w:rsid w:val="00B915B9"/>
    <w:rsid w:val="00B91E5F"/>
    <w:rsid w:val="00B926AD"/>
    <w:rsid w:val="00B92C2F"/>
    <w:rsid w:val="00B9391D"/>
    <w:rsid w:val="00B94858"/>
    <w:rsid w:val="00B948A6"/>
    <w:rsid w:val="00B95078"/>
    <w:rsid w:val="00B95A97"/>
    <w:rsid w:val="00B95D4F"/>
    <w:rsid w:val="00B963B3"/>
    <w:rsid w:val="00B963BF"/>
    <w:rsid w:val="00B96AC3"/>
    <w:rsid w:val="00B96C7E"/>
    <w:rsid w:val="00BA0E31"/>
    <w:rsid w:val="00BA0FD7"/>
    <w:rsid w:val="00BA1E01"/>
    <w:rsid w:val="00BA2077"/>
    <w:rsid w:val="00BA2B10"/>
    <w:rsid w:val="00BA304F"/>
    <w:rsid w:val="00BA3196"/>
    <w:rsid w:val="00BA33F3"/>
    <w:rsid w:val="00BA3417"/>
    <w:rsid w:val="00BA3626"/>
    <w:rsid w:val="00BA39DF"/>
    <w:rsid w:val="00BA4548"/>
    <w:rsid w:val="00BA49CF"/>
    <w:rsid w:val="00BA4AB5"/>
    <w:rsid w:val="00BA4EBA"/>
    <w:rsid w:val="00BA4EDC"/>
    <w:rsid w:val="00BA51AB"/>
    <w:rsid w:val="00BA633F"/>
    <w:rsid w:val="00BA6351"/>
    <w:rsid w:val="00BA6A25"/>
    <w:rsid w:val="00BA6DBF"/>
    <w:rsid w:val="00BA7506"/>
    <w:rsid w:val="00BA7EF0"/>
    <w:rsid w:val="00BB0283"/>
    <w:rsid w:val="00BB0463"/>
    <w:rsid w:val="00BB064E"/>
    <w:rsid w:val="00BB0BBD"/>
    <w:rsid w:val="00BB0EAE"/>
    <w:rsid w:val="00BB14B5"/>
    <w:rsid w:val="00BB15D5"/>
    <w:rsid w:val="00BB2401"/>
    <w:rsid w:val="00BB296B"/>
    <w:rsid w:val="00BB2971"/>
    <w:rsid w:val="00BB29B4"/>
    <w:rsid w:val="00BB32AF"/>
    <w:rsid w:val="00BB3A9A"/>
    <w:rsid w:val="00BB3D12"/>
    <w:rsid w:val="00BB3D52"/>
    <w:rsid w:val="00BB4168"/>
    <w:rsid w:val="00BB41ED"/>
    <w:rsid w:val="00BB448D"/>
    <w:rsid w:val="00BB46D1"/>
    <w:rsid w:val="00BB4BFF"/>
    <w:rsid w:val="00BB4ED4"/>
    <w:rsid w:val="00BB4FB7"/>
    <w:rsid w:val="00BB4FC8"/>
    <w:rsid w:val="00BB539A"/>
    <w:rsid w:val="00BB5550"/>
    <w:rsid w:val="00BB57C3"/>
    <w:rsid w:val="00BB5D5E"/>
    <w:rsid w:val="00BB6561"/>
    <w:rsid w:val="00BB784F"/>
    <w:rsid w:val="00BC0F64"/>
    <w:rsid w:val="00BC118B"/>
    <w:rsid w:val="00BC2BAD"/>
    <w:rsid w:val="00BC2D29"/>
    <w:rsid w:val="00BC2DCA"/>
    <w:rsid w:val="00BC37FD"/>
    <w:rsid w:val="00BC39B6"/>
    <w:rsid w:val="00BC426E"/>
    <w:rsid w:val="00BC4988"/>
    <w:rsid w:val="00BC4CBE"/>
    <w:rsid w:val="00BC520D"/>
    <w:rsid w:val="00BC54C8"/>
    <w:rsid w:val="00BC5816"/>
    <w:rsid w:val="00BC5EA5"/>
    <w:rsid w:val="00BC5F78"/>
    <w:rsid w:val="00BC6164"/>
    <w:rsid w:val="00BC61F8"/>
    <w:rsid w:val="00BC652D"/>
    <w:rsid w:val="00BC6A35"/>
    <w:rsid w:val="00BC6A77"/>
    <w:rsid w:val="00BC7119"/>
    <w:rsid w:val="00BD00F7"/>
    <w:rsid w:val="00BD15A5"/>
    <w:rsid w:val="00BD186A"/>
    <w:rsid w:val="00BD19F5"/>
    <w:rsid w:val="00BD2134"/>
    <w:rsid w:val="00BD2411"/>
    <w:rsid w:val="00BD24BE"/>
    <w:rsid w:val="00BD2542"/>
    <w:rsid w:val="00BD29BA"/>
    <w:rsid w:val="00BD2D51"/>
    <w:rsid w:val="00BD3AEF"/>
    <w:rsid w:val="00BD3B00"/>
    <w:rsid w:val="00BD438B"/>
    <w:rsid w:val="00BD4440"/>
    <w:rsid w:val="00BD456A"/>
    <w:rsid w:val="00BD4724"/>
    <w:rsid w:val="00BD59DD"/>
    <w:rsid w:val="00BD5A06"/>
    <w:rsid w:val="00BD6275"/>
    <w:rsid w:val="00BD65D1"/>
    <w:rsid w:val="00BD65D9"/>
    <w:rsid w:val="00BD6680"/>
    <w:rsid w:val="00BD717C"/>
    <w:rsid w:val="00BD7182"/>
    <w:rsid w:val="00BD790A"/>
    <w:rsid w:val="00BD7B6A"/>
    <w:rsid w:val="00BD7FCE"/>
    <w:rsid w:val="00BE0CC2"/>
    <w:rsid w:val="00BE0CC7"/>
    <w:rsid w:val="00BE0D1F"/>
    <w:rsid w:val="00BE11BB"/>
    <w:rsid w:val="00BE174A"/>
    <w:rsid w:val="00BE1794"/>
    <w:rsid w:val="00BE19DB"/>
    <w:rsid w:val="00BE28F1"/>
    <w:rsid w:val="00BE2AA5"/>
    <w:rsid w:val="00BE2CF4"/>
    <w:rsid w:val="00BE38ED"/>
    <w:rsid w:val="00BE3A85"/>
    <w:rsid w:val="00BE3C28"/>
    <w:rsid w:val="00BE45FE"/>
    <w:rsid w:val="00BE58DD"/>
    <w:rsid w:val="00BE63A3"/>
    <w:rsid w:val="00BE6933"/>
    <w:rsid w:val="00BE77A8"/>
    <w:rsid w:val="00BE7AB3"/>
    <w:rsid w:val="00BE7D43"/>
    <w:rsid w:val="00BF02A7"/>
    <w:rsid w:val="00BF0B28"/>
    <w:rsid w:val="00BF1195"/>
    <w:rsid w:val="00BF145E"/>
    <w:rsid w:val="00BF1764"/>
    <w:rsid w:val="00BF2A1A"/>
    <w:rsid w:val="00BF421B"/>
    <w:rsid w:val="00BF4BF0"/>
    <w:rsid w:val="00BF4E6F"/>
    <w:rsid w:val="00BF5ACE"/>
    <w:rsid w:val="00BF70C7"/>
    <w:rsid w:val="00BF7AAC"/>
    <w:rsid w:val="00BF7DD6"/>
    <w:rsid w:val="00C00156"/>
    <w:rsid w:val="00C003E9"/>
    <w:rsid w:val="00C00411"/>
    <w:rsid w:val="00C007FA"/>
    <w:rsid w:val="00C00B3C"/>
    <w:rsid w:val="00C00E8A"/>
    <w:rsid w:val="00C011D4"/>
    <w:rsid w:val="00C0153F"/>
    <w:rsid w:val="00C017D9"/>
    <w:rsid w:val="00C020DD"/>
    <w:rsid w:val="00C02A28"/>
    <w:rsid w:val="00C02D2E"/>
    <w:rsid w:val="00C03D77"/>
    <w:rsid w:val="00C04849"/>
    <w:rsid w:val="00C04885"/>
    <w:rsid w:val="00C04B13"/>
    <w:rsid w:val="00C04E74"/>
    <w:rsid w:val="00C05082"/>
    <w:rsid w:val="00C0586C"/>
    <w:rsid w:val="00C0598F"/>
    <w:rsid w:val="00C05F67"/>
    <w:rsid w:val="00C065BF"/>
    <w:rsid w:val="00C06A2C"/>
    <w:rsid w:val="00C07C99"/>
    <w:rsid w:val="00C10CB7"/>
    <w:rsid w:val="00C118F2"/>
    <w:rsid w:val="00C11EFA"/>
    <w:rsid w:val="00C127C1"/>
    <w:rsid w:val="00C12A35"/>
    <w:rsid w:val="00C13651"/>
    <w:rsid w:val="00C14735"/>
    <w:rsid w:val="00C14817"/>
    <w:rsid w:val="00C14A72"/>
    <w:rsid w:val="00C14AF9"/>
    <w:rsid w:val="00C1526A"/>
    <w:rsid w:val="00C17207"/>
    <w:rsid w:val="00C17930"/>
    <w:rsid w:val="00C17E5F"/>
    <w:rsid w:val="00C17FC5"/>
    <w:rsid w:val="00C20226"/>
    <w:rsid w:val="00C2022F"/>
    <w:rsid w:val="00C20755"/>
    <w:rsid w:val="00C20CEF"/>
    <w:rsid w:val="00C20FD2"/>
    <w:rsid w:val="00C211FC"/>
    <w:rsid w:val="00C21E1C"/>
    <w:rsid w:val="00C2224E"/>
    <w:rsid w:val="00C222CF"/>
    <w:rsid w:val="00C22AD3"/>
    <w:rsid w:val="00C22C75"/>
    <w:rsid w:val="00C22EAF"/>
    <w:rsid w:val="00C23214"/>
    <w:rsid w:val="00C23A81"/>
    <w:rsid w:val="00C23AFA"/>
    <w:rsid w:val="00C2436B"/>
    <w:rsid w:val="00C244B4"/>
    <w:rsid w:val="00C245EC"/>
    <w:rsid w:val="00C2501C"/>
    <w:rsid w:val="00C2550C"/>
    <w:rsid w:val="00C25D1E"/>
    <w:rsid w:val="00C25F3C"/>
    <w:rsid w:val="00C26132"/>
    <w:rsid w:val="00C261BA"/>
    <w:rsid w:val="00C26A6B"/>
    <w:rsid w:val="00C26BB3"/>
    <w:rsid w:val="00C272C6"/>
    <w:rsid w:val="00C27996"/>
    <w:rsid w:val="00C27B98"/>
    <w:rsid w:val="00C27C1B"/>
    <w:rsid w:val="00C3000A"/>
    <w:rsid w:val="00C309DD"/>
    <w:rsid w:val="00C3263A"/>
    <w:rsid w:val="00C32A80"/>
    <w:rsid w:val="00C32F77"/>
    <w:rsid w:val="00C33143"/>
    <w:rsid w:val="00C33E8C"/>
    <w:rsid w:val="00C34373"/>
    <w:rsid w:val="00C345FC"/>
    <w:rsid w:val="00C34D7F"/>
    <w:rsid w:val="00C35253"/>
    <w:rsid w:val="00C352ED"/>
    <w:rsid w:val="00C35391"/>
    <w:rsid w:val="00C35486"/>
    <w:rsid w:val="00C357F7"/>
    <w:rsid w:val="00C35B4A"/>
    <w:rsid w:val="00C35C40"/>
    <w:rsid w:val="00C368A1"/>
    <w:rsid w:val="00C369F8"/>
    <w:rsid w:val="00C372C7"/>
    <w:rsid w:val="00C376C8"/>
    <w:rsid w:val="00C40F5E"/>
    <w:rsid w:val="00C41754"/>
    <w:rsid w:val="00C42435"/>
    <w:rsid w:val="00C43EE3"/>
    <w:rsid w:val="00C4422B"/>
    <w:rsid w:val="00C45105"/>
    <w:rsid w:val="00C4555C"/>
    <w:rsid w:val="00C45AB8"/>
    <w:rsid w:val="00C45DD7"/>
    <w:rsid w:val="00C466E4"/>
    <w:rsid w:val="00C4671E"/>
    <w:rsid w:val="00C46F7C"/>
    <w:rsid w:val="00C47281"/>
    <w:rsid w:val="00C47298"/>
    <w:rsid w:val="00C47CA7"/>
    <w:rsid w:val="00C5017E"/>
    <w:rsid w:val="00C50A62"/>
    <w:rsid w:val="00C50F11"/>
    <w:rsid w:val="00C511E2"/>
    <w:rsid w:val="00C51569"/>
    <w:rsid w:val="00C5160C"/>
    <w:rsid w:val="00C5192C"/>
    <w:rsid w:val="00C51AF7"/>
    <w:rsid w:val="00C52D23"/>
    <w:rsid w:val="00C52DED"/>
    <w:rsid w:val="00C53790"/>
    <w:rsid w:val="00C547AE"/>
    <w:rsid w:val="00C54932"/>
    <w:rsid w:val="00C54958"/>
    <w:rsid w:val="00C549EC"/>
    <w:rsid w:val="00C54F4D"/>
    <w:rsid w:val="00C54FF4"/>
    <w:rsid w:val="00C553F8"/>
    <w:rsid w:val="00C57F21"/>
    <w:rsid w:val="00C605CB"/>
    <w:rsid w:val="00C608AE"/>
    <w:rsid w:val="00C60D21"/>
    <w:rsid w:val="00C61040"/>
    <w:rsid w:val="00C612A4"/>
    <w:rsid w:val="00C61F8B"/>
    <w:rsid w:val="00C62C60"/>
    <w:rsid w:val="00C630F6"/>
    <w:rsid w:val="00C63600"/>
    <w:rsid w:val="00C63B65"/>
    <w:rsid w:val="00C63EA5"/>
    <w:rsid w:val="00C63F0F"/>
    <w:rsid w:val="00C64EAE"/>
    <w:rsid w:val="00C651B8"/>
    <w:rsid w:val="00C65370"/>
    <w:rsid w:val="00C66075"/>
    <w:rsid w:val="00C660A2"/>
    <w:rsid w:val="00C66F81"/>
    <w:rsid w:val="00C702C6"/>
    <w:rsid w:val="00C703C0"/>
    <w:rsid w:val="00C70423"/>
    <w:rsid w:val="00C70B5D"/>
    <w:rsid w:val="00C70EEB"/>
    <w:rsid w:val="00C7133D"/>
    <w:rsid w:val="00C719B0"/>
    <w:rsid w:val="00C71E24"/>
    <w:rsid w:val="00C72905"/>
    <w:rsid w:val="00C72A37"/>
    <w:rsid w:val="00C73105"/>
    <w:rsid w:val="00C735E9"/>
    <w:rsid w:val="00C7382D"/>
    <w:rsid w:val="00C7421E"/>
    <w:rsid w:val="00C7437F"/>
    <w:rsid w:val="00C755F3"/>
    <w:rsid w:val="00C7590C"/>
    <w:rsid w:val="00C75EF9"/>
    <w:rsid w:val="00C75F36"/>
    <w:rsid w:val="00C76093"/>
    <w:rsid w:val="00C76729"/>
    <w:rsid w:val="00C770B7"/>
    <w:rsid w:val="00C77134"/>
    <w:rsid w:val="00C7749E"/>
    <w:rsid w:val="00C774EF"/>
    <w:rsid w:val="00C7777C"/>
    <w:rsid w:val="00C778A1"/>
    <w:rsid w:val="00C803F5"/>
    <w:rsid w:val="00C80503"/>
    <w:rsid w:val="00C8091C"/>
    <w:rsid w:val="00C8092E"/>
    <w:rsid w:val="00C80B22"/>
    <w:rsid w:val="00C80E6F"/>
    <w:rsid w:val="00C8112F"/>
    <w:rsid w:val="00C81222"/>
    <w:rsid w:val="00C818E7"/>
    <w:rsid w:val="00C81B06"/>
    <w:rsid w:val="00C82126"/>
    <w:rsid w:val="00C822D9"/>
    <w:rsid w:val="00C82EFF"/>
    <w:rsid w:val="00C83FA7"/>
    <w:rsid w:val="00C84586"/>
    <w:rsid w:val="00C8470F"/>
    <w:rsid w:val="00C84DAA"/>
    <w:rsid w:val="00C85441"/>
    <w:rsid w:val="00C85608"/>
    <w:rsid w:val="00C85621"/>
    <w:rsid w:val="00C8583D"/>
    <w:rsid w:val="00C859B5"/>
    <w:rsid w:val="00C85D9A"/>
    <w:rsid w:val="00C86021"/>
    <w:rsid w:val="00C8612B"/>
    <w:rsid w:val="00C86BFF"/>
    <w:rsid w:val="00C86CB3"/>
    <w:rsid w:val="00C86DC3"/>
    <w:rsid w:val="00C87535"/>
    <w:rsid w:val="00C87539"/>
    <w:rsid w:val="00C87C4D"/>
    <w:rsid w:val="00C90573"/>
    <w:rsid w:val="00C92436"/>
    <w:rsid w:val="00C92DA0"/>
    <w:rsid w:val="00C932A9"/>
    <w:rsid w:val="00C93A56"/>
    <w:rsid w:val="00C941DF"/>
    <w:rsid w:val="00C94F2A"/>
    <w:rsid w:val="00C965BB"/>
    <w:rsid w:val="00C96CC6"/>
    <w:rsid w:val="00C97A4A"/>
    <w:rsid w:val="00CA02F3"/>
    <w:rsid w:val="00CA050C"/>
    <w:rsid w:val="00CA0A5A"/>
    <w:rsid w:val="00CA0E96"/>
    <w:rsid w:val="00CA1457"/>
    <w:rsid w:val="00CA1507"/>
    <w:rsid w:val="00CA1709"/>
    <w:rsid w:val="00CA2206"/>
    <w:rsid w:val="00CA25DB"/>
    <w:rsid w:val="00CA2B8E"/>
    <w:rsid w:val="00CA3010"/>
    <w:rsid w:val="00CA3489"/>
    <w:rsid w:val="00CA3501"/>
    <w:rsid w:val="00CA4023"/>
    <w:rsid w:val="00CA4A9C"/>
    <w:rsid w:val="00CA4BC2"/>
    <w:rsid w:val="00CA4F11"/>
    <w:rsid w:val="00CA596F"/>
    <w:rsid w:val="00CA5D9C"/>
    <w:rsid w:val="00CA671C"/>
    <w:rsid w:val="00CA6A05"/>
    <w:rsid w:val="00CA6C50"/>
    <w:rsid w:val="00CA6CF5"/>
    <w:rsid w:val="00CA7CBD"/>
    <w:rsid w:val="00CB0203"/>
    <w:rsid w:val="00CB064C"/>
    <w:rsid w:val="00CB076A"/>
    <w:rsid w:val="00CB0D12"/>
    <w:rsid w:val="00CB151E"/>
    <w:rsid w:val="00CB1A0C"/>
    <w:rsid w:val="00CB26E5"/>
    <w:rsid w:val="00CB337B"/>
    <w:rsid w:val="00CB3B3B"/>
    <w:rsid w:val="00CB46AF"/>
    <w:rsid w:val="00CB497E"/>
    <w:rsid w:val="00CB50AD"/>
    <w:rsid w:val="00CB51FE"/>
    <w:rsid w:val="00CB56F8"/>
    <w:rsid w:val="00CB5858"/>
    <w:rsid w:val="00CB5EF2"/>
    <w:rsid w:val="00CB6218"/>
    <w:rsid w:val="00CB7A8D"/>
    <w:rsid w:val="00CC00F1"/>
    <w:rsid w:val="00CC013B"/>
    <w:rsid w:val="00CC023F"/>
    <w:rsid w:val="00CC0769"/>
    <w:rsid w:val="00CC100E"/>
    <w:rsid w:val="00CC21D9"/>
    <w:rsid w:val="00CC22C2"/>
    <w:rsid w:val="00CC237E"/>
    <w:rsid w:val="00CC261E"/>
    <w:rsid w:val="00CC3460"/>
    <w:rsid w:val="00CC3A6D"/>
    <w:rsid w:val="00CC3BE5"/>
    <w:rsid w:val="00CC4B17"/>
    <w:rsid w:val="00CC50AB"/>
    <w:rsid w:val="00CC5AE2"/>
    <w:rsid w:val="00CC5EFE"/>
    <w:rsid w:val="00CC61CE"/>
    <w:rsid w:val="00CC6260"/>
    <w:rsid w:val="00CC62D7"/>
    <w:rsid w:val="00CC6366"/>
    <w:rsid w:val="00CC64DE"/>
    <w:rsid w:val="00CC6D89"/>
    <w:rsid w:val="00CC6DE3"/>
    <w:rsid w:val="00CC706E"/>
    <w:rsid w:val="00CC7552"/>
    <w:rsid w:val="00CC7831"/>
    <w:rsid w:val="00CD0E46"/>
    <w:rsid w:val="00CD16A9"/>
    <w:rsid w:val="00CD1E13"/>
    <w:rsid w:val="00CD2373"/>
    <w:rsid w:val="00CD324E"/>
    <w:rsid w:val="00CD46C9"/>
    <w:rsid w:val="00CD4782"/>
    <w:rsid w:val="00CD4791"/>
    <w:rsid w:val="00CD5396"/>
    <w:rsid w:val="00CD5AC3"/>
    <w:rsid w:val="00CD5D5F"/>
    <w:rsid w:val="00CD601E"/>
    <w:rsid w:val="00CD63AB"/>
    <w:rsid w:val="00CD71B1"/>
    <w:rsid w:val="00CE0AA8"/>
    <w:rsid w:val="00CE196B"/>
    <w:rsid w:val="00CE2549"/>
    <w:rsid w:val="00CE25EE"/>
    <w:rsid w:val="00CE291C"/>
    <w:rsid w:val="00CE3210"/>
    <w:rsid w:val="00CE32E9"/>
    <w:rsid w:val="00CE35C9"/>
    <w:rsid w:val="00CE4222"/>
    <w:rsid w:val="00CE4596"/>
    <w:rsid w:val="00CE4A7F"/>
    <w:rsid w:val="00CE4D0E"/>
    <w:rsid w:val="00CE4D29"/>
    <w:rsid w:val="00CE540D"/>
    <w:rsid w:val="00CE5661"/>
    <w:rsid w:val="00CE5CF3"/>
    <w:rsid w:val="00CE6112"/>
    <w:rsid w:val="00CE6CAB"/>
    <w:rsid w:val="00CE74DD"/>
    <w:rsid w:val="00CE764A"/>
    <w:rsid w:val="00CE7D6D"/>
    <w:rsid w:val="00CF0516"/>
    <w:rsid w:val="00CF097D"/>
    <w:rsid w:val="00CF0B27"/>
    <w:rsid w:val="00CF1020"/>
    <w:rsid w:val="00CF1938"/>
    <w:rsid w:val="00CF1D44"/>
    <w:rsid w:val="00CF1E6A"/>
    <w:rsid w:val="00CF1EC2"/>
    <w:rsid w:val="00CF22D5"/>
    <w:rsid w:val="00CF242E"/>
    <w:rsid w:val="00CF2B32"/>
    <w:rsid w:val="00CF2BD0"/>
    <w:rsid w:val="00CF2BDC"/>
    <w:rsid w:val="00CF2CDC"/>
    <w:rsid w:val="00CF37A5"/>
    <w:rsid w:val="00CF3845"/>
    <w:rsid w:val="00CF39B6"/>
    <w:rsid w:val="00CF4042"/>
    <w:rsid w:val="00CF40BB"/>
    <w:rsid w:val="00CF4525"/>
    <w:rsid w:val="00CF4C51"/>
    <w:rsid w:val="00CF571C"/>
    <w:rsid w:val="00CF5AE9"/>
    <w:rsid w:val="00CF5D7D"/>
    <w:rsid w:val="00CF68CC"/>
    <w:rsid w:val="00CF6976"/>
    <w:rsid w:val="00CF6A39"/>
    <w:rsid w:val="00CF6F3E"/>
    <w:rsid w:val="00CF6FC6"/>
    <w:rsid w:val="00CF7323"/>
    <w:rsid w:val="00CF79FA"/>
    <w:rsid w:val="00D00683"/>
    <w:rsid w:val="00D00A1C"/>
    <w:rsid w:val="00D00F62"/>
    <w:rsid w:val="00D0145B"/>
    <w:rsid w:val="00D01488"/>
    <w:rsid w:val="00D01BF2"/>
    <w:rsid w:val="00D01E26"/>
    <w:rsid w:val="00D02075"/>
    <w:rsid w:val="00D02365"/>
    <w:rsid w:val="00D030EC"/>
    <w:rsid w:val="00D03146"/>
    <w:rsid w:val="00D037BE"/>
    <w:rsid w:val="00D042EB"/>
    <w:rsid w:val="00D049A8"/>
    <w:rsid w:val="00D0579D"/>
    <w:rsid w:val="00D06B38"/>
    <w:rsid w:val="00D06D5E"/>
    <w:rsid w:val="00D0763A"/>
    <w:rsid w:val="00D100F4"/>
    <w:rsid w:val="00D101FE"/>
    <w:rsid w:val="00D103DF"/>
    <w:rsid w:val="00D10BCB"/>
    <w:rsid w:val="00D11547"/>
    <w:rsid w:val="00D12378"/>
    <w:rsid w:val="00D12705"/>
    <w:rsid w:val="00D12A37"/>
    <w:rsid w:val="00D12CAE"/>
    <w:rsid w:val="00D134C0"/>
    <w:rsid w:val="00D1383F"/>
    <w:rsid w:val="00D13B31"/>
    <w:rsid w:val="00D13F4C"/>
    <w:rsid w:val="00D14700"/>
    <w:rsid w:val="00D148D3"/>
    <w:rsid w:val="00D14F41"/>
    <w:rsid w:val="00D15493"/>
    <w:rsid w:val="00D1672F"/>
    <w:rsid w:val="00D16826"/>
    <w:rsid w:val="00D16968"/>
    <w:rsid w:val="00D16B35"/>
    <w:rsid w:val="00D16DF5"/>
    <w:rsid w:val="00D17309"/>
    <w:rsid w:val="00D17AE9"/>
    <w:rsid w:val="00D17FCB"/>
    <w:rsid w:val="00D17FFA"/>
    <w:rsid w:val="00D2015B"/>
    <w:rsid w:val="00D20428"/>
    <w:rsid w:val="00D204B2"/>
    <w:rsid w:val="00D20E6E"/>
    <w:rsid w:val="00D21797"/>
    <w:rsid w:val="00D21E01"/>
    <w:rsid w:val="00D22BC1"/>
    <w:rsid w:val="00D22D96"/>
    <w:rsid w:val="00D22F07"/>
    <w:rsid w:val="00D235EF"/>
    <w:rsid w:val="00D23711"/>
    <w:rsid w:val="00D237C4"/>
    <w:rsid w:val="00D23C96"/>
    <w:rsid w:val="00D23D67"/>
    <w:rsid w:val="00D240D4"/>
    <w:rsid w:val="00D24374"/>
    <w:rsid w:val="00D243DD"/>
    <w:rsid w:val="00D25921"/>
    <w:rsid w:val="00D25F1F"/>
    <w:rsid w:val="00D25F8D"/>
    <w:rsid w:val="00D261CC"/>
    <w:rsid w:val="00D265A1"/>
    <w:rsid w:val="00D268B4"/>
    <w:rsid w:val="00D268D2"/>
    <w:rsid w:val="00D270E6"/>
    <w:rsid w:val="00D274BA"/>
    <w:rsid w:val="00D2759A"/>
    <w:rsid w:val="00D3038D"/>
    <w:rsid w:val="00D30539"/>
    <w:rsid w:val="00D30598"/>
    <w:rsid w:val="00D306C7"/>
    <w:rsid w:val="00D30D81"/>
    <w:rsid w:val="00D31C46"/>
    <w:rsid w:val="00D32366"/>
    <w:rsid w:val="00D32388"/>
    <w:rsid w:val="00D32C88"/>
    <w:rsid w:val="00D3317B"/>
    <w:rsid w:val="00D3320A"/>
    <w:rsid w:val="00D33C38"/>
    <w:rsid w:val="00D33FB3"/>
    <w:rsid w:val="00D34272"/>
    <w:rsid w:val="00D34678"/>
    <w:rsid w:val="00D347E2"/>
    <w:rsid w:val="00D34D2A"/>
    <w:rsid w:val="00D34D7B"/>
    <w:rsid w:val="00D350E0"/>
    <w:rsid w:val="00D3553E"/>
    <w:rsid w:val="00D35EF7"/>
    <w:rsid w:val="00D3632E"/>
    <w:rsid w:val="00D36C10"/>
    <w:rsid w:val="00D372F0"/>
    <w:rsid w:val="00D37375"/>
    <w:rsid w:val="00D379B5"/>
    <w:rsid w:val="00D40C9A"/>
    <w:rsid w:val="00D41E37"/>
    <w:rsid w:val="00D421FB"/>
    <w:rsid w:val="00D42494"/>
    <w:rsid w:val="00D42916"/>
    <w:rsid w:val="00D42CA9"/>
    <w:rsid w:val="00D42D0B"/>
    <w:rsid w:val="00D43014"/>
    <w:rsid w:val="00D437F9"/>
    <w:rsid w:val="00D44434"/>
    <w:rsid w:val="00D446EE"/>
    <w:rsid w:val="00D44734"/>
    <w:rsid w:val="00D44926"/>
    <w:rsid w:val="00D44AA6"/>
    <w:rsid w:val="00D44EE0"/>
    <w:rsid w:val="00D4524F"/>
    <w:rsid w:val="00D457A8"/>
    <w:rsid w:val="00D467E4"/>
    <w:rsid w:val="00D46A9D"/>
    <w:rsid w:val="00D47217"/>
    <w:rsid w:val="00D472D7"/>
    <w:rsid w:val="00D47EDD"/>
    <w:rsid w:val="00D50105"/>
    <w:rsid w:val="00D504B2"/>
    <w:rsid w:val="00D506F7"/>
    <w:rsid w:val="00D50BC2"/>
    <w:rsid w:val="00D51330"/>
    <w:rsid w:val="00D5363D"/>
    <w:rsid w:val="00D53A16"/>
    <w:rsid w:val="00D53F4F"/>
    <w:rsid w:val="00D53FA9"/>
    <w:rsid w:val="00D544D4"/>
    <w:rsid w:val="00D54A50"/>
    <w:rsid w:val="00D55BB0"/>
    <w:rsid w:val="00D55D2B"/>
    <w:rsid w:val="00D55D96"/>
    <w:rsid w:val="00D56626"/>
    <w:rsid w:val="00D567B8"/>
    <w:rsid w:val="00D5684E"/>
    <w:rsid w:val="00D5786C"/>
    <w:rsid w:val="00D57ADD"/>
    <w:rsid w:val="00D57CA0"/>
    <w:rsid w:val="00D601FD"/>
    <w:rsid w:val="00D60519"/>
    <w:rsid w:val="00D6112D"/>
    <w:rsid w:val="00D6120B"/>
    <w:rsid w:val="00D61537"/>
    <w:rsid w:val="00D618DC"/>
    <w:rsid w:val="00D61956"/>
    <w:rsid w:val="00D61AAC"/>
    <w:rsid w:val="00D6279B"/>
    <w:rsid w:val="00D62AA9"/>
    <w:rsid w:val="00D62C2A"/>
    <w:rsid w:val="00D63495"/>
    <w:rsid w:val="00D65A37"/>
    <w:rsid w:val="00D65A3F"/>
    <w:rsid w:val="00D65CD5"/>
    <w:rsid w:val="00D65D35"/>
    <w:rsid w:val="00D665DA"/>
    <w:rsid w:val="00D66B32"/>
    <w:rsid w:val="00D66D89"/>
    <w:rsid w:val="00D66DE5"/>
    <w:rsid w:val="00D670CA"/>
    <w:rsid w:val="00D67110"/>
    <w:rsid w:val="00D672D4"/>
    <w:rsid w:val="00D678B9"/>
    <w:rsid w:val="00D67A50"/>
    <w:rsid w:val="00D70711"/>
    <w:rsid w:val="00D70B77"/>
    <w:rsid w:val="00D71688"/>
    <w:rsid w:val="00D71932"/>
    <w:rsid w:val="00D725AB"/>
    <w:rsid w:val="00D727A3"/>
    <w:rsid w:val="00D72939"/>
    <w:rsid w:val="00D72945"/>
    <w:rsid w:val="00D7295A"/>
    <w:rsid w:val="00D72A31"/>
    <w:rsid w:val="00D72B0A"/>
    <w:rsid w:val="00D72FB7"/>
    <w:rsid w:val="00D73341"/>
    <w:rsid w:val="00D73949"/>
    <w:rsid w:val="00D7395B"/>
    <w:rsid w:val="00D73CDD"/>
    <w:rsid w:val="00D73F86"/>
    <w:rsid w:val="00D74458"/>
    <w:rsid w:val="00D749ED"/>
    <w:rsid w:val="00D759F0"/>
    <w:rsid w:val="00D75D29"/>
    <w:rsid w:val="00D7660F"/>
    <w:rsid w:val="00D77634"/>
    <w:rsid w:val="00D80083"/>
    <w:rsid w:val="00D80877"/>
    <w:rsid w:val="00D80B7B"/>
    <w:rsid w:val="00D8120F"/>
    <w:rsid w:val="00D81A4A"/>
    <w:rsid w:val="00D81FD6"/>
    <w:rsid w:val="00D82099"/>
    <w:rsid w:val="00D82C64"/>
    <w:rsid w:val="00D82C6A"/>
    <w:rsid w:val="00D8367B"/>
    <w:rsid w:val="00D83771"/>
    <w:rsid w:val="00D8386B"/>
    <w:rsid w:val="00D83D96"/>
    <w:rsid w:val="00D84404"/>
    <w:rsid w:val="00D84951"/>
    <w:rsid w:val="00D85607"/>
    <w:rsid w:val="00D85862"/>
    <w:rsid w:val="00D85F44"/>
    <w:rsid w:val="00D861CD"/>
    <w:rsid w:val="00D86580"/>
    <w:rsid w:val="00D87A64"/>
    <w:rsid w:val="00D90D91"/>
    <w:rsid w:val="00D9154F"/>
    <w:rsid w:val="00D91DBE"/>
    <w:rsid w:val="00D91E24"/>
    <w:rsid w:val="00D91F0F"/>
    <w:rsid w:val="00D91FDA"/>
    <w:rsid w:val="00D9267C"/>
    <w:rsid w:val="00D9276B"/>
    <w:rsid w:val="00D92859"/>
    <w:rsid w:val="00D92C36"/>
    <w:rsid w:val="00D92C6D"/>
    <w:rsid w:val="00D92E76"/>
    <w:rsid w:val="00D932A2"/>
    <w:rsid w:val="00D93E8E"/>
    <w:rsid w:val="00D94236"/>
    <w:rsid w:val="00D942DE"/>
    <w:rsid w:val="00D94988"/>
    <w:rsid w:val="00D94D28"/>
    <w:rsid w:val="00D95452"/>
    <w:rsid w:val="00D95581"/>
    <w:rsid w:val="00D9566F"/>
    <w:rsid w:val="00D95F01"/>
    <w:rsid w:val="00D95FE9"/>
    <w:rsid w:val="00D960D0"/>
    <w:rsid w:val="00D969C0"/>
    <w:rsid w:val="00D96A2C"/>
    <w:rsid w:val="00D96A91"/>
    <w:rsid w:val="00D97834"/>
    <w:rsid w:val="00D97C06"/>
    <w:rsid w:val="00D97F40"/>
    <w:rsid w:val="00DA04BC"/>
    <w:rsid w:val="00DA04E2"/>
    <w:rsid w:val="00DA07AA"/>
    <w:rsid w:val="00DA09C3"/>
    <w:rsid w:val="00DA1915"/>
    <w:rsid w:val="00DA1CA3"/>
    <w:rsid w:val="00DA1D53"/>
    <w:rsid w:val="00DA1EA3"/>
    <w:rsid w:val="00DA35F6"/>
    <w:rsid w:val="00DA6166"/>
    <w:rsid w:val="00DA61F7"/>
    <w:rsid w:val="00DA702C"/>
    <w:rsid w:val="00DA79E6"/>
    <w:rsid w:val="00DA7D02"/>
    <w:rsid w:val="00DB0219"/>
    <w:rsid w:val="00DB1169"/>
    <w:rsid w:val="00DB12C4"/>
    <w:rsid w:val="00DB1BAA"/>
    <w:rsid w:val="00DB2DE6"/>
    <w:rsid w:val="00DB2F95"/>
    <w:rsid w:val="00DB34AA"/>
    <w:rsid w:val="00DB3B39"/>
    <w:rsid w:val="00DB49F3"/>
    <w:rsid w:val="00DB5F80"/>
    <w:rsid w:val="00DB6100"/>
    <w:rsid w:val="00DB6205"/>
    <w:rsid w:val="00DB64B3"/>
    <w:rsid w:val="00DB6B18"/>
    <w:rsid w:val="00DB7AD2"/>
    <w:rsid w:val="00DC010E"/>
    <w:rsid w:val="00DC08CE"/>
    <w:rsid w:val="00DC1352"/>
    <w:rsid w:val="00DC1B80"/>
    <w:rsid w:val="00DC214E"/>
    <w:rsid w:val="00DC2872"/>
    <w:rsid w:val="00DC3074"/>
    <w:rsid w:val="00DC3387"/>
    <w:rsid w:val="00DC38DA"/>
    <w:rsid w:val="00DC4063"/>
    <w:rsid w:val="00DC415F"/>
    <w:rsid w:val="00DC420A"/>
    <w:rsid w:val="00DC4861"/>
    <w:rsid w:val="00DC49DB"/>
    <w:rsid w:val="00DC4A67"/>
    <w:rsid w:val="00DC5B5F"/>
    <w:rsid w:val="00DC5EA2"/>
    <w:rsid w:val="00DC6994"/>
    <w:rsid w:val="00DC6C42"/>
    <w:rsid w:val="00DD003E"/>
    <w:rsid w:val="00DD00E3"/>
    <w:rsid w:val="00DD07CC"/>
    <w:rsid w:val="00DD0D90"/>
    <w:rsid w:val="00DD1DDA"/>
    <w:rsid w:val="00DD23DE"/>
    <w:rsid w:val="00DD31B0"/>
    <w:rsid w:val="00DD32D2"/>
    <w:rsid w:val="00DD4AE1"/>
    <w:rsid w:val="00DD527F"/>
    <w:rsid w:val="00DD53A7"/>
    <w:rsid w:val="00DD53AB"/>
    <w:rsid w:val="00DD5E02"/>
    <w:rsid w:val="00DD5E31"/>
    <w:rsid w:val="00DD6706"/>
    <w:rsid w:val="00DD7149"/>
    <w:rsid w:val="00DD79DC"/>
    <w:rsid w:val="00DE0C76"/>
    <w:rsid w:val="00DE0D7A"/>
    <w:rsid w:val="00DE13B5"/>
    <w:rsid w:val="00DE1545"/>
    <w:rsid w:val="00DE1F83"/>
    <w:rsid w:val="00DE2EF6"/>
    <w:rsid w:val="00DE35A1"/>
    <w:rsid w:val="00DE3BFE"/>
    <w:rsid w:val="00DE4D64"/>
    <w:rsid w:val="00DE5717"/>
    <w:rsid w:val="00DE58CD"/>
    <w:rsid w:val="00DE5AD5"/>
    <w:rsid w:val="00DE5C28"/>
    <w:rsid w:val="00DE7197"/>
    <w:rsid w:val="00DE725E"/>
    <w:rsid w:val="00DE772A"/>
    <w:rsid w:val="00DE7A96"/>
    <w:rsid w:val="00DF000E"/>
    <w:rsid w:val="00DF067F"/>
    <w:rsid w:val="00DF14D3"/>
    <w:rsid w:val="00DF1611"/>
    <w:rsid w:val="00DF17F8"/>
    <w:rsid w:val="00DF1FFE"/>
    <w:rsid w:val="00DF258E"/>
    <w:rsid w:val="00DF2879"/>
    <w:rsid w:val="00DF3056"/>
    <w:rsid w:val="00DF316D"/>
    <w:rsid w:val="00DF34ED"/>
    <w:rsid w:val="00DF366F"/>
    <w:rsid w:val="00DF3D35"/>
    <w:rsid w:val="00DF41BF"/>
    <w:rsid w:val="00DF43DB"/>
    <w:rsid w:val="00DF4427"/>
    <w:rsid w:val="00DF4FF5"/>
    <w:rsid w:val="00DF53A8"/>
    <w:rsid w:val="00DF5846"/>
    <w:rsid w:val="00DF610B"/>
    <w:rsid w:val="00DF6434"/>
    <w:rsid w:val="00DF65EA"/>
    <w:rsid w:val="00DF6ED9"/>
    <w:rsid w:val="00DF7E60"/>
    <w:rsid w:val="00E00589"/>
    <w:rsid w:val="00E009A2"/>
    <w:rsid w:val="00E00B5B"/>
    <w:rsid w:val="00E00C41"/>
    <w:rsid w:val="00E00D78"/>
    <w:rsid w:val="00E011C0"/>
    <w:rsid w:val="00E01F96"/>
    <w:rsid w:val="00E02993"/>
    <w:rsid w:val="00E02AC5"/>
    <w:rsid w:val="00E02C63"/>
    <w:rsid w:val="00E03EBF"/>
    <w:rsid w:val="00E04623"/>
    <w:rsid w:val="00E049A1"/>
    <w:rsid w:val="00E04B90"/>
    <w:rsid w:val="00E0510C"/>
    <w:rsid w:val="00E052A5"/>
    <w:rsid w:val="00E053AC"/>
    <w:rsid w:val="00E06072"/>
    <w:rsid w:val="00E060A2"/>
    <w:rsid w:val="00E060F4"/>
    <w:rsid w:val="00E0658E"/>
    <w:rsid w:val="00E06E87"/>
    <w:rsid w:val="00E07067"/>
    <w:rsid w:val="00E0764C"/>
    <w:rsid w:val="00E07753"/>
    <w:rsid w:val="00E07C68"/>
    <w:rsid w:val="00E07DAC"/>
    <w:rsid w:val="00E108AD"/>
    <w:rsid w:val="00E11057"/>
    <w:rsid w:val="00E11B9E"/>
    <w:rsid w:val="00E11BD5"/>
    <w:rsid w:val="00E12151"/>
    <w:rsid w:val="00E12242"/>
    <w:rsid w:val="00E1290E"/>
    <w:rsid w:val="00E13804"/>
    <w:rsid w:val="00E13B67"/>
    <w:rsid w:val="00E13B6D"/>
    <w:rsid w:val="00E14625"/>
    <w:rsid w:val="00E146CA"/>
    <w:rsid w:val="00E15342"/>
    <w:rsid w:val="00E15D3D"/>
    <w:rsid w:val="00E16288"/>
    <w:rsid w:val="00E163B3"/>
    <w:rsid w:val="00E165BD"/>
    <w:rsid w:val="00E1756B"/>
    <w:rsid w:val="00E17AB4"/>
    <w:rsid w:val="00E20339"/>
    <w:rsid w:val="00E20579"/>
    <w:rsid w:val="00E20BB4"/>
    <w:rsid w:val="00E20E5B"/>
    <w:rsid w:val="00E20FAB"/>
    <w:rsid w:val="00E20FC8"/>
    <w:rsid w:val="00E214E5"/>
    <w:rsid w:val="00E22BAA"/>
    <w:rsid w:val="00E22D93"/>
    <w:rsid w:val="00E23A7A"/>
    <w:rsid w:val="00E23F24"/>
    <w:rsid w:val="00E250D5"/>
    <w:rsid w:val="00E2513A"/>
    <w:rsid w:val="00E255F3"/>
    <w:rsid w:val="00E25FC8"/>
    <w:rsid w:val="00E261D9"/>
    <w:rsid w:val="00E265D9"/>
    <w:rsid w:val="00E279C7"/>
    <w:rsid w:val="00E30322"/>
    <w:rsid w:val="00E304AF"/>
    <w:rsid w:val="00E30725"/>
    <w:rsid w:val="00E312D9"/>
    <w:rsid w:val="00E31659"/>
    <w:rsid w:val="00E31B6D"/>
    <w:rsid w:val="00E321F3"/>
    <w:rsid w:val="00E3237A"/>
    <w:rsid w:val="00E329AA"/>
    <w:rsid w:val="00E32A91"/>
    <w:rsid w:val="00E32C7E"/>
    <w:rsid w:val="00E32D0C"/>
    <w:rsid w:val="00E33933"/>
    <w:rsid w:val="00E33B44"/>
    <w:rsid w:val="00E33C89"/>
    <w:rsid w:val="00E34130"/>
    <w:rsid w:val="00E34884"/>
    <w:rsid w:val="00E34F14"/>
    <w:rsid w:val="00E368E8"/>
    <w:rsid w:val="00E36C77"/>
    <w:rsid w:val="00E36F28"/>
    <w:rsid w:val="00E3702C"/>
    <w:rsid w:val="00E37D05"/>
    <w:rsid w:val="00E40DAB"/>
    <w:rsid w:val="00E40E46"/>
    <w:rsid w:val="00E4145B"/>
    <w:rsid w:val="00E41651"/>
    <w:rsid w:val="00E418A9"/>
    <w:rsid w:val="00E41F3F"/>
    <w:rsid w:val="00E42117"/>
    <w:rsid w:val="00E42339"/>
    <w:rsid w:val="00E42345"/>
    <w:rsid w:val="00E42A87"/>
    <w:rsid w:val="00E42B15"/>
    <w:rsid w:val="00E42E74"/>
    <w:rsid w:val="00E431BD"/>
    <w:rsid w:val="00E438EB"/>
    <w:rsid w:val="00E43D80"/>
    <w:rsid w:val="00E4428D"/>
    <w:rsid w:val="00E445CA"/>
    <w:rsid w:val="00E46473"/>
    <w:rsid w:val="00E46D77"/>
    <w:rsid w:val="00E475A2"/>
    <w:rsid w:val="00E5138B"/>
    <w:rsid w:val="00E51A75"/>
    <w:rsid w:val="00E51E40"/>
    <w:rsid w:val="00E5224D"/>
    <w:rsid w:val="00E523DA"/>
    <w:rsid w:val="00E52598"/>
    <w:rsid w:val="00E52614"/>
    <w:rsid w:val="00E52ACE"/>
    <w:rsid w:val="00E53255"/>
    <w:rsid w:val="00E543B1"/>
    <w:rsid w:val="00E54F90"/>
    <w:rsid w:val="00E55D5A"/>
    <w:rsid w:val="00E575C1"/>
    <w:rsid w:val="00E5791E"/>
    <w:rsid w:val="00E6080D"/>
    <w:rsid w:val="00E6145C"/>
    <w:rsid w:val="00E61496"/>
    <w:rsid w:val="00E629D3"/>
    <w:rsid w:val="00E63DA9"/>
    <w:rsid w:val="00E65157"/>
    <w:rsid w:val="00E668E2"/>
    <w:rsid w:val="00E66B36"/>
    <w:rsid w:val="00E67688"/>
    <w:rsid w:val="00E676A3"/>
    <w:rsid w:val="00E70C82"/>
    <w:rsid w:val="00E70D1D"/>
    <w:rsid w:val="00E71375"/>
    <w:rsid w:val="00E71C68"/>
    <w:rsid w:val="00E72528"/>
    <w:rsid w:val="00E72CFD"/>
    <w:rsid w:val="00E73BD4"/>
    <w:rsid w:val="00E73CDC"/>
    <w:rsid w:val="00E73DEC"/>
    <w:rsid w:val="00E74751"/>
    <w:rsid w:val="00E74A50"/>
    <w:rsid w:val="00E74E70"/>
    <w:rsid w:val="00E74EF3"/>
    <w:rsid w:val="00E75469"/>
    <w:rsid w:val="00E756EA"/>
    <w:rsid w:val="00E759BA"/>
    <w:rsid w:val="00E75A6F"/>
    <w:rsid w:val="00E7654C"/>
    <w:rsid w:val="00E76845"/>
    <w:rsid w:val="00E77066"/>
    <w:rsid w:val="00E77422"/>
    <w:rsid w:val="00E800A8"/>
    <w:rsid w:val="00E80F88"/>
    <w:rsid w:val="00E8107F"/>
    <w:rsid w:val="00E818E2"/>
    <w:rsid w:val="00E81B58"/>
    <w:rsid w:val="00E81BE4"/>
    <w:rsid w:val="00E81D1F"/>
    <w:rsid w:val="00E8243B"/>
    <w:rsid w:val="00E828C5"/>
    <w:rsid w:val="00E830A9"/>
    <w:rsid w:val="00E834CE"/>
    <w:rsid w:val="00E84A2C"/>
    <w:rsid w:val="00E84AA1"/>
    <w:rsid w:val="00E84CC5"/>
    <w:rsid w:val="00E84F0D"/>
    <w:rsid w:val="00E852A1"/>
    <w:rsid w:val="00E85C71"/>
    <w:rsid w:val="00E85D5B"/>
    <w:rsid w:val="00E85FAA"/>
    <w:rsid w:val="00E862F2"/>
    <w:rsid w:val="00E86320"/>
    <w:rsid w:val="00E86EA6"/>
    <w:rsid w:val="00E87383"/>
    <w:rsid w:val="00E87517"/>
    <w:rsid w:val="00E87CB8"/>
    <w:rsid w:val="00E90ACA"/>
    <w:rsid w:val="00E90D1F"/>
    <w:rsid w:val="00E90D6F"/>
    <w:rsid w:val="00E9126A"/>
    <w:rsid w:val="00E91DA2"/>
    <w:rsid w:val="00E922BE"/>
    <w:rsid w:val="00E92329"/>
    <w:rsid w:val="00E9281B"/>
    <w:rsid w:val="00E92C2B"/>
    <w:rsid w:val="00E92E40"/>
    <w:rsid w:val="00E93008"/>
    <w:rsid w:val="00E932B1"/>
    <w:rsid w:val="00E940EF"/>
    <w:rsid w:val="00E95A08"/>
    <w:rsid w:val="00E95A5D"/>
    <w:rsid w:val="00E9683D"/>
    <w:rsid w:val="00E971E3"/>
    <w:rsid w:val="00E97713"/>
    <w:rsid w:val="00EA0135"/>
    <w:rsid w:val="00EA0820"/>
    <w:rsid w:val="00EA0B1A"/>
    <w:rsid w:val="00EA0CE9"/>
    <w:rsid w:val="00EA0EC4"/>
    <w:rsid w:val="00EA0F8E"/>
    <w:rsid w:val="00EA0FF3"/>
    <w:rsid w:val="00EA11A0"/>
    <w:rsid w:val="00EA1271"/>
    <w:rsid w:val="00EA13E2"/>
    <w:rsid w:val="00EA148A"/>
    <w:rsid w:val="00EA1782"/>
    <w:rsid w:val="00EA2141"/>
    <w:rsid w:val="00EA24FA"/>
    <w:rsid w:val="00EA275D"/>
    <w:rsid w:val="00EA29EF"/>
    <w:rsid w:val="00EA31B3"/>
    <w:rsid w:val="00EA34FA"/>
    <w:rsid w:val="00EA3C72"/>
    <w:rsid w:val="00EA3CD9"/>
    <w:rsid w:val="00EA412B"/>
    <w:rsid w:val="00EA4CE2"/>
    <w:rsid w:val="00EA4D98"/>
    <w:rsid w:val="00EA544B"/>
    <w:rsid w:val="00EA5F4B"/>
    <w:rsid w:val="00EA693D"/>
    <w:rsid w:val="00EA6EFB"/>
    <w:rsid w:val="00EA6F5E"/>
    <w:rsid w:val="00EA75BB"/>
    <w:rsid w:val="00EA7E3A"/>
    <w:rsid w:val="00EB0270"/>
    <w:rsid w:val="00EB0E28"/>
    <w:rsid w:val="00EB1B1D"/>
    <w:rsid w:val="00EB4357"/>
    <w:rsid w:val="00EB477B"/>
    <w:rsid w:val="00EB48D8"/>
    <w:rsid w:val="00EB48ED"/>
    <w:rsid w:val="00EB4D56"/>
    <w:rsid w:val="00EB55E3"/>
    <w:rsid w:val="00EB59FD"/>
    <w:rsid w:val="00EB703E"/>
    <w:rsid w:val="00EB755D"/>
    <w:rsid w:val="00EB7B8B"/>
    <w:rsid w:val="00EC06C7"/>
    <w:rsid w:val="00EC13BE"/>
    <w:rsid w:val="00EC1B74"/>
    <w:rsid w:val="00EC26B1"/>
    <w:rsid w:val="00EC277F"/>
    <w:rsid w:val="00EC2903"/>
    <w:rsid w:val="00EC2B5E"/>
    <w:rsid w:val="00EC2C8D"/>
    <w:rsid w:val="00EC2CCA"/>
    <w:rsid w:val="00EC2E35"/>
    <w:rsid w:val="00EC30B5"/>
    <w:rsid w:val="00EC3198"/>
    <w:rsid w:val="00EC35D3"/>
    <w:rsid w:val="00EC37B0"/>
    <w:rsid w:val="00EC3A22"/>
    <w:rsid w:val="00EC3AA3"/>
    <w:rsid w:val="00EC4531"/>
    <w:rsid w:val="00EC4A58"/>
    <w:rsid w:val="00EC4B50"/>
    <w:rsid w:val="00EC53DA"/>
    <w:rsid w:val="00EC579F"/>
    <w:rsid w:val="00EC64AC"/>
    <w:rsid w:val="00EC6AA1"/>
    <w:rsid w:val="00EC7059"/>
    <w:rsid w:val="00EC715A"/>
    <w:rsid w:val="00EC7184"/>
    <w:rsid w:val="00EC7259"/>
    <w:rsid w:val="00ED08BD"/>
    <w:rsid w:val="00ED09BE"/>
    <w:rsid w:val="00ED0DE8"/>
    <w:rsid w:val="00ED1351"/>
    <w:rsid w:val="00ED13EE"/>
    <w:rsid w:val="00ED1B41"/>
    <w:rsid w:val="00ED1FEF"/>
    <w:rsid w:val="00ED2052"/>
    <w:rsid w:val="00ED3485"/>
    <w:rsid w:val="00ED376F"/>
    <w:rsid w:val="00ED3BA9"/>
    <w:rsid w:val="00ED3E47"/>
    <w:rsid w:val="00ED3E93"/>
    <w:rsid w:val="00ED437F"/>
    <w:rsid w:val="00ED4D96"/>
    <w:rsid w:val="00ED4E6F"/>
    <w:rsid w:val="00ED4F9A"/>
    <w:rsid w:val="00ED5137"/>
    <w:rsid w:val="00ED54DB"/>
    <w:rsid w:val="00ED598B"/>
    <w:rsid w:val="00ED655B"/>
    <w:rsid w:val="00ED6FF8"/>
    <w:rsid w:val="00EE00AD"/>
    <w:rsid w:val="00EE260F"/>
    <w:rsid w:val="00EE2718"/>
    <w:rsid w:val="00EE2B33"/>
    <w:rsid w:val="00EE320E"/>
    <w:rsid w:val="00EE3ABE"/>
    <w:rsid w:val="00EE44D6"/>
    <w:rsid w:val="00EE4C46"/>
    <w:rsid w:val="00EE5E82"/>
    <w:rsid w:val="00EE61EC"/>
    <w:rsid w:val="00EE6375"/>
    <w:rsid w:val="00EE64C0"/>
    <w:rsid w:val="00EE6537"/>
    <w:rsid w:val="00EE68BC"/>
    <w:rsid w:val="00EE6E68"/>
    <w:rsid w:val="00EE72A6"/>
    <w:rsid w:val="00EE74C6"/>
    <w:rsid w:val="00EE7623"/>
    <w:rsid w:val="00EE76F1"/>
    <w:rsid w:val="00EE7900"/>
    <w:rsid w:val="00EF010F"/>
    <w:rsid w:val="00EF0915"/>
    <w:rsid w:val="00EF1160"/>
    <w:rsid w:val="00EF190C"/>
    <w:rsid w:val="00EF1AD0"/>
    <w:rsid w:val="00EF2753"/>
    <w:rsid w:val="00EF356E"/>
    <w:rsid w:val="00EF434C"/>
    <w:rsid w:val="00EF44AA"/>
    <w:rsid w:val="00EF56F4"/>
    <w:rsid w:val="00EF7D87"/>
    <w:rsid w:val="00EF7E42"/>
    <w:rsid w:val="00F003E9"/>
    <w:rsid w:val="00F00A83"/>
    <w:rsid w:val="00F00CDC"/>
    <w:rsid w:val="00F02365"/>
    <w:rsid w:val="00F028D9"/>
    <w:rsid w:val="00F03259"/>
    <w:rsid w:val="00F03BC8"/>
    <w:rsid w:val="00F04DA4"/>
    <w:rsid w:val="00F04DF5"/>
    <w:rsid w:val="00F055E7"/>
    <w:rsid w:val="00F058BF"/>
    <w:rsid w:val="00F05F44"/>
    <w:rsid w:val="00F05FE6"/>
    <w:rsid w:val="00F068B9"/>
    <w:rsid w:val="00F07516"/>
    <w:rsid w:val="00F077F2"/>
    <w:rsid w:val="00F07FFE"/>
    <w:rsid w:val="00F105FE"/>
    <w:rsid w:val="00F1067C"/>
    <w:rsid w:val="00F11E6F"/>
    <w:rsid w:val="00F12014"/>
    <w:rsid w:val="00F126AA"/>
    <w:rsid w:val="00F12F80"/>
    <w:rsid w:val="00F13362"/>
    <w:rsid w:val="00F135AB"/>
    <w:rsid w:val="00F136EC"/>
    <w:rsid w:val="00F14BCF"/>
    <w:rsid w:val="00F14C16"/>
    <w:rsid w:val="00F1560E"/>
    <w:rsid w:val="00F15D24"/>
    <w:rsid w:val="00F17521"/>
    <w:rsid w:val="00F177D9"/>
    <w:rsid w:val="00F177FB"/>
    <w:rsid w:val="00F1793F"/>
    <w:rsid w:val="00F17E92"/>
    <w:rsid w:val="00F17F05"/>
    <w:rsid w:val="00F21130"/>
    <w:rsid w:val="00F21826"/>
    <w:rsid w:val="00F22CD7"/>
    <w:rsid w:val="00F2307A"/>
    <w:rsid w:val="00F23559"/>
    <w:rsid w:val="00F23743"/>
    <w:rsid w:val="00F23D52"/>
    <w:rsid w:val="00F24134"/>
    <w:rsid w:val="00F244BE"/>
    <w:rsid w:val="00F24CE6"/>
    <w:rsid w:val="00F25327"/>
    <w:rsid w:val="00F258A2"/>
    <w:rsid w:val="00F25B9B"/>
    <w:rsid w:val="00F25E61"/>
    <w:rsid w:val="00F27714"/>
    <w:rsid w:val="00F27BB9"/>
    <w:rsid w:val="00F303B4"/>
    <w:rsid w:val="00F30EB0"/>
    <w:rsid w:val="00F3155E"/>
    <w:rsid w:val="00F32041"/>
    <w:rsid w:val="00F321E8"/>
    <w:rsid w:val="00F3265E"/>
    <w:rsid w:val="00F32DF9"/>
    <w:rsid w:val="00F3336B"/>
    <w:rsid w:val="00F33913"/>
    <w:rsid w:val="00F34ACC"/>
    <w:rsid w:val="00F36E46"/>
    <w:rsid w:val="00F36EA8"/>
    <w:rsid w:val="00F36F5D"/>
    <w:rsid w:val="00F36F82"/>
    <w:rsid w:val="00F37D43"/>
    <w:rsid w:val="00F37E92"/>
    <w:rsid w:val="00F410D5"/>
    <w:rsid w:val="00F42021"/>
    <w:rsid w:val="00F42296"/>
    <w:rsid w:val="00F4278B"/>
    <w:rsid w:val="00F436EE"/>
    <w:rsid w:val="00F43E71"/>
    <w:rsid w:val="00F43FF0"/>
    <w:rsid w:val="00F441AD"/>
    <w:rsid w:val="00F44330"/>
    <w:rsid w:val="00F4459D"/>
    <w:rsid w:val="00F44B02"/>
    <w:rsid w:val="00F44E2E"/>
    <w:rsid w:val="00F45531"/>
    <w:rsid w:val="00F45E56"/>
    <w:rsid w:val="00F4613A"/>
    <w:rsid w:val="00F46576"/>
    <w:rsid w:val="00F4663B"/>
    <w:rsid w:val="00F46C41"/>
    <w:rsid w:val="00F47C3E"/>
    <w:rsid w:val="00F5013F"/>
    <w:rsid w:val="00F50866"/>
    <w:rsid w:val="00F50CCA"/>
    <w:rsid w:val="00F50E82"/>
    <w:rsid w:val="00F5189F"/>
    <w:rsid w:val="00F51A2D"/>
    <w:rsid w:val="00F5298D"/>
    <w:rsid w:val="00F52F09"/>
    <w:rsid w:val="00F53286"/>
    <w:rsid w:val="00F5334E"/>
    <w:rsid w:val="00F53392"/>
    <w:rsid w:val="00F53B9B"/>
    <w:rsid w:val="00F54A79"/>
    <w:rsid w:val="00F54B41"/>
    <w:rsid w:val="00F553BF"/>
    <w:rsid w:val="00F55C82"/>
    <w:rsid w:val="00F5673F"/>
    <w:rsid w:val="00F568DE"/>
    <w:rsid w:val="00F56F2D"/>
    <w:rsid w:val="00F57FEC"/>
    <w:rsid w:val="00F6067E"/>
    <w:rsid w:val="00F6098C"/>
    <w:rsid w:val="00F60B62"/>
    <w:rsid w:val="00F61545"/>
    <w:rsid w:val="00F6166F"/>
    <w:rsid w:val="00F616BE"/>
    <w:rsid w:val="00F617B1"/>
    <w:rsid w:val="00F618DD"/>
    <w:rsid w:val="00F61A9C"/>
    <w:rsid w:val="00F61B86"/>
    <w:rsid w:val="00F6299A"/>
    <w:rsid w:val="00F63EBB"/>
    <w:rsid w:val="00F64519"/>
    <w:rsid w:val="00F649C8"/>
    <w:rsid w:val="00F6507A"/>
    <w:rsid w:val="00F65907"/>
    <w:rsid w:val="00F65F60"/>
    <w:rsid w:val="00F664D5"/>
    <w:rsid w:val="00F6655A"/>
    <w:rsid w:val="00F673CE"/>
    <w:rsid w:val="00F676AC"/>
    <w:rsid w:val="00F67F6D"/>
    <w:rsid w:val="00F70885"/>
    <w:rsid w:val="00F709B0"/>
    <w:rsid w:val="00F70FE4"/>
    <w:rsid w:val="00F7154B"/>
    <w:rsid w:val="00F71AF6"/>
    <w:rsid w:val="00F72129"/>
    <w:rsid w:val="00F72200"/>
    <w:rsid w:val="00F7232E"/>
    <w:rsid w:val="00F724E8"/>
    <w:rsid w:val="00F72551"/>
    <w:rsid w:val="00F7258F"/>
    <w:rsid w:val="00F725EC"/>
    <w:rsid w:val="00F72A2B"/>
    <w:rsid w:val="00F7361A"/>
    <w:rsid w:val="00F73A15"/>
    <w:rsid w:val="00F753EC"/>
    <w:rsid w:val="00F75CF9"/>
    <w:rsid w:val="00F76125"/>
    <w:rsid w:val="00F76406"/>
    <w:rsid w:val="00F76E6C"/>
    <w:rsid w:val="00F76E9A"/>
    <w:rsid w:val="00F76F0E"/>
    <w:rsid w:val="00F77294"/>
    <w:rsid w:val="00F779FD"/>
    <w:rsid w:val="00F800C3"/>
    <w:rsid w:val="00F80326"/>
    <w:rsid w:val="00F80A5A"/>
    <w:rsid w:val="00F80AEC"/>
    <w:rsid w:val="00F81199"/>
    <w:rsid w:val="00F82262"/>
    <w:rsid w:val="00F82CFA"/>
    <w:rsid w:val="00F82D0D"/>
    <w:rsid w:val="00F833D9"/>
    <w:rsid w:val="00F836E2"/>
    <w:rsid w:val="00F83F5C"/>
    <w:rsid w:val="00F84968"/>
    <w:rsid w:val="00F8619B"/>
    <w:rsid w:val="00F86208"/>
    <w:rsid w:val="00F86B8C"/>
    <w:rsid w:val="00F87B80"/>
    <w:rsid w:val="00F87EAE"/>
    <w:rsid w:val="00F87F26"/>
    <w:rsid w:val="00F9094E"/>
    <w:rsid w:val="00F90AE8"/>
    <w:rsid w:val="00F919B3"/>
    <w:rsid w:val="00F91C3A"/>
    <w:rsid w:val="00F91C9E"/>
    <w:rsid w:val="00F9286D"/>
    <w:rsid w:val="00F92A76"/>
    <w:rsid w:val="00F936D4"/>
    <w:rsid w:val="00F94025"/>
    <w:rsid w:val="00F942D7"/>
    <w:rsid w:val="00F94AD6"/>
    <w:rsid w:val="00F94F16"/>
    <w:rsid w:val="00F9541C"/>
    <w:rsid w:val="00F959C2"/>
    <w:rsid w:val="00F95B38"/>
    <w:rsid w:val="00F962E0"/>
    <w:rsid w:val="00F963F1"/>
    <w:rsid w:val="00F96D4F"/>
    <w:rsid w:val="00F96EF6"/>
    <w:rsid w:val="00F971B8"/>
    <w:rsid w:val="00F97287"/>
    <w:rsid w:val="00F97345"/>
    <w:rsid w:val="00F976AD"/>
    <w:rsid w:val="00F979AD"/>
    <w:rsid w:val="00F97E08"/>
    <w:rsid w:val="00FA00CD"/>
    <w:rsid w:val="00FA0AA3"/>
    <w:rsid w:val="00FA0AA8"/>
    <w:rsid w:val="00FA0C33"/>
    <w:rsid w:val="00FA1806"/>
    <w:rsid w:val="00FA1AB1"/>
    <w:rsid w:val="00FA231C"/>
    <w:rsid w:val="00FA2662"/>
    <w:rsid w:val="00FA26B8"/>
    <w:rsid w:val="00FA2DB8"/>
    <w:rsid w:val="00FA2F62"/>
    <w:rsid w:val="00FA36A1"/>
    <w:rsid w:val="00FA4695"/>
    <w:rsid w:val="00FA49C7"/>
    <w:rsid w:val="00FA4BA6"/>
    <w:rsid w:val="00FA4CD9"/>
    <w:rsid w:val="00FA4EE8"/>
    <w:rsid w:val="00FA6431"/>
    <w:rsid w:val="00FA72A9"/>
    <w:rsid w:val="00FA735F"/>
    <w:rsid w:val="00FA7C58"/>
    <w:rsid w:val="00FB04FA"/>
    <w:rsid w:val="00FB20C2"/>
    <w:rsid w:val="00FB20E0"/>
    <w:rsid w:val="00FB21BF"/>
    <w:rsid w:val="00FB27AB"/>
    <w:rsid w:val="00FB2F02"/>
    <w:rsid w:val="00FB30F3"/>
    <w:rsid w:val="00FB36BE"/>
    <w:rsid w:val="00FB443B"/>
    <w:rsid w:val="00FB4F96"/>
    <w:rsid w:val="00FB5628"/>
    <w:rsid w:val="00FB58E5"/>
    <w:rsid w:val="00FB5BA8"/>
    <w:rsid w:val="00FB6182"/>
    <w:rsid w:val="00FC02DC"/>
    <w:rsid w:val="00FC061E"/>
    <w:rsid w:val="00FC0810"/>
    <w:rsid w:val="00FC102C"/>
    <w:rsid w:val="00FC14F8"/>
    <w:rsid w:val="00FC1748"/>
    <w:rsid w:val="00FC1AFD"/>
    <w:rsid w:val="00FC23B5"/>
    <w:rsid w:val="00FC4815"/>
    <w:rsid w:val="00FC4B9E"/>
    <w:rsid w:val="00FC4F87"/>
    <w:rsid w:val="00FC5DFD"/>
    <w:rsid w:val="00FC6125"/>
    <w:rsid w:val="00FC68D5"/>
    <w:rsid w:val="00FC6A72"/>
    <w:rsid w:val="00FC6C1A"/>
    <w:rsid w:val="00FC71C7"/>
    <w:rsid w:val="00FC7AAA"/>
    <w:rsid w:val="00FD03C8"/>
    <w:rsid w:val="00FD05CE"/>
    <w:rsid w:val="00FD0750"/>
    <w:rsid w:val="00FD0B42"/>
    <w:rsid w:val="00FD0DBB"/>
    <w:rsid w:val="00FD0F16"/>
    <w:rsid w:val="00FD0FAE"/>
    <w:rsid w:val="00FD10B1"/>
    <w:rsid w:val="00FD1B37"/>
    <w:rsid w:val="00FD1CF2"/>
    <w:rsid w:val="00FD2302"/>
    <w:rsid w:val="00FD2B66"/>
    <w:rsid w:val="00FD3236"/>
    <w:rsid w:val="00FD3B5F"/>
    <w:rsid w:val="00FD3E03"/>
    <w:rsid w:val="00FD4828"/>
    <w:rsid w:val="00FD483B"/>
    <w:rsid w:val="00FD49C3"/>
    <w:rsid w:val="00FD49D2"/>
    <w:rsid w:val="00FD5718"/>
    <w:rsid w:val="00FD5F5B"/>
    <w:rsid w:val="00FD63DF"/>
    <w:rsid w:val="00FD6908"/>
    <w:rsid w:val="00FD71AD"/>
    <w:rsid w:val="00FD758D"/>
    <w:rsid w:val="00FD7726"/>
    <w:rsid w:val="00FD7816"/>
    <w:rsid w:val="00FD788B"/>
    <w:rsid w:val="00FD7ED5"/>
    <w:rsid w:val="00FD7F4B"/>
    <w:rsid w:val="00FE0390"/>
    <w:rsid w:val="00FE1677"/>
    <w:rsid w:val="00FE1B85"/>
    <w:rsid w:val="00FE214E"/>
    <w:rsid w:val="00FE2FDE"/>
    <w:rsid w:val="00FE5421"/>
    <w:rsid w:val="00FE6312"/>
    <w:rsid w:val="00FE6F7F"/>
    <w:rsid w:val="00FE75EF"/>
    <w:rsid w:val="00FE7CBF"/>
    <w:rsid w:val="00FE7EA8"/>
    <w:rsid w:val="00FF0271"/>
    <w:rsid w:val="00FF0C35"/>
    <w:rsid w:val="00FF1167"/>
    <w:rsid w:val="00FF1301"/>
    <w:rsid w:val="00FF13DA"/>
    <w:rsid w:val="00FF18F5"/>
    <w:rsid w:val="00FF1A32"/>
    <w:rsid w:val="00FF1A45"/>
    <w:rsid w:val="00FF20A6"/>
    <w:rsid w:val="00FF2705"/>
    <w:rsid w:val="00FF43A2"/>
    <w:rsid w:val="00FF55F8"/>
    <w:rsid w:val="00FF6694"/>
    <w:rsid w:val="00FF6AFE"/>
    <w:rsid w:val="00FF75A7"/>
    <w:rsid w:val="00FF7A01"/>
    <w:rsid w:val="0105EDCE"/>
    <w:rsid w:val="014A3E74"/>
    <w:rsid w:val="019D6112"/>
    <w:rsid w:val="020B5557"/>
    <w:rsid w:val="025A9CE6"/>
    <w:rsid w:val="028018E6"/>
    <w:rsid w:val="0295982C"/>
    <w:rsid w:val="02EECF21"/>
    <w:rsid w:val="036B0A93"/>
    <w:rsid w:val="0370E89F"/>
    <w:rsid w:val="03B78791"/>
    <w:rsid w:val="03C3E19B"/>
    <w:rsid w:val="0423FC33"/>
    <w:rsid w:val="0437A378"/>
    <w:rsid w:val="0487540E"/>
    <w:rsid w:val="04966058"/>
    <w:rsid w:val="049E12CE"/>
    <w:rsid w:val="05118157"/>
    <w:rsid w:val="054E1222"/>
    <w:rsid w:val="057B11EC"/>
    <w:rsid w:val="0585E1AA"/>
    <w:rsid w:val="059CF689"/>
    <w:rsid w:val="05C44C0B"/>
    <w:rsid w:val="05DD8DD1"/>
    <w:rsid w:val="061852C2"/>
    <w:rsid w:val="0676AE7C"/>
    <w:rsid w:val="06A52282"/>
    <w:rsid w:val="06B97A5C"/>
    <w:rsid w:val="06F52077"/>
    <w:rsid w:val="082EEBC1"/>
    <w:rsid w:val="0860073D"/>
    <w:rsid w:val="08889D8B"/>
    <w:rsid w:val="0896D1F7"/>
    <w:rsid w:val="08FDCA40"/>
    <w:rsid w:val="08FE331A"/>
    <w:rsid w:val="090E920C"/>
    <w:rsid w:val="093C0DCD"/>
    <w:rsid w:val="09D53446"/>
    <w:rsid w:val="0A247467"/>
    <w:rsid w:val="0A7D548B"/>
    <w:rsid w:val="0ABCAF64"/>
    <w:rsid w:val="0B6FE213"/>
    <w:rsid w:val="0C10C0E3"/>
    <w:rsid w:val="0C8A3836"/>
    <w:rsid w:val="0CCEE9C8"/>
    <w:rsid w:val="0CF6338D"/>
    <w:rsid w:val="0D1BEA15"/>
    <w:rsid w:val="0D5E5EE0"/>
    <w:rsid w:val="0D75089A"/>
    <w:rsid w:val="0D8262B6"/>
    <w:rsid w:val="0D9F448B"/>
    <w:rsid w:val="0DC5064C"/>
    <w:rsid w:val="0DDA902A"/>
    <w:rsid w:val="0DF11247"/>
    <w:rsid w:val="0E088BA0"/>
    <w:rsid w:val="0E3F0EE5"/>
    <w:rsid w:val="0E4A595F"/>
    <w:rsid w:val="0EA080BA"/>
    <w:rsid w:val="0EC581A2"/>
    <w:rsid w:val="0ECE0604"/>
    <w:rsid w:val="0EF54B90"/>
    <w:rsid w:val="0F1A4A79"/>
    <w:rsid w:val="0F47884B"/>
    <w:rsid w:val="0FF106B8"/>
    <w:rsid w:val="103A821A"/>
    <w:rsid w:val="1069AAAB"/>
    <w:rsid w:val="10703AEC"/>
    <w:rsid w:val="10C6774A"/>
    <w:rsid w:val="10E572D2"/>
    <w:rsid w:val="10F401AC"/>
    <w:rsid w:val="11105753"/>
    <w:rsid w:val="11531075"/>
    <w:rsid w:val="116394FF"/>
    <w:rsid w:val="1169F798"/>
    <w:rsid w:val="11DCDE9C"/>
    <w:rsid w:val="11F0ADE5"/>
    <w:rsid w:val="120EB7A9"/>
    <w:rsid w:val="12882B25"/>
    <w:rsid w:val="1300AC91"/>
    <w:rsid w:val="132DD573"/>
    <w:rsid w:val="13803225"/>
    <w:rsid w:val="13C0AAD6"/>
    <w:rsid w:val="1404E557"/>
    <w:rsid w:val="140655E3"/>
    <w:rsid w:val="1466D84C"/>
    <w:rsid w:val="1477EE70"/>
    <w:rsid w:val="149ED73B"/>
    <w:rsid w:val="14D5E61F"/>
    <w:rsid w:val="155CA19B"/>
    <w:rsid w:val="157ACBC3"/>
    <w:rsid w:val="15D92224"/>
    <w:rsid w:val="165D3DB4"/>
    <w:rsid w:val="1674A59B"/>
    <w:rsid w:val="1675D352"/>
    <w:rsid w:val="1695ECB5"/>
    <w:rsid w:val="16EC01EE"/>
    <w:rsid w:val="1725069E"/>
    <w:rsid w:val="173FA2AF"/>
    <w:rsid w:val="17973BB6"/>
    <w:rsid w:val="17A5AF4F"/>
    <w:rsid w:val="17B60568"/>
    <w:rsid w:val="17C58F4F"/>
    <w:rsid w:val="17D1A039"/>
    <w:rsid w:val="182326EA"/>
    <w:rsid w:val="18EAE3FE"/>
    <w:rsid w:val="18F531A4"/>
    <w:rsid w:val="193F807F"/>
    <w:rsid w:val="1954F811"/>
    <w:rsid w:val="1972418A"/>
    <w:rsid w:val="19768339"/>
    <w:rsid w:val="1977F75F"/>
    <w:rsid w:val="1978981D"/>
    <w:rsid w:val="19C4E4BE"/>
    <w:rsid w:val="1A1E2882"/>
    <w:rsid w:val="1A244129"/>
    <w:rsid w:val="1AF17A5F"/>
    <w:rsid w:val="1B1B7D8C"/>
    <w:rsid w:val="1B3299F2"/>
    <w:rsid w:val="1B490253"/>
    <w:rsid w:val="1B5B8133"/>
    <w:rsid w:val="1BAA22C5"/>
    <w:rsid w:val="1BC74F39"/>
    <w:rsid w:val="1BDA8E40"/>
    <w:rsid w:val="1BF12A8C"/>
    <w:rsid w:val="1BF33455"/>
    <w:rsid w:val="1C3C5FA4"/>
    <w:rsid w:val="1C456FFE"/>
    <w:rsid w:val="1C673312"/>
    <w:rsid w:val="1C6BAE37"/>
    <w:rsid w:val="1D0F7943"/>
    <w:rsid w:val="1D2C9EE5"/>
    <w:rsid w:val="1D57E824"/>
    <w:rsid w:val="1DF20605"/>
    <w:rsid w:val="1E1B1D44"/>
    <w:rsid w:val="1E4DE5D3"/>
    <w:rsid w:val="1ECA9CCA"/>
    <w:rsid w:val="1ECEA889"/>
    <w:rsid w:val="1F0B801C"/>
    <w:rsid w:val="1F312548"/>
    <w:rsid w:val="1F7816BD"/>
    <w:rsid w:val="209873AD"/>
    <w:rsid w:val="20B36177"/>
    <w:rsid w:val="20F3CC0D"/>
    <w:rsid w:val="2107BCFE"/>
    <w:rsid w:val="212FA5AC"/>
    <w:rsid w:val="213C21FA"/>
    <w:rsid w:val="21781245"/>
    <w:rsid w:val="22015798"/>
    <w:rsid w:val="22456834"/>
    <w:rsid w:val="2263485C"/>
    <w:rsid w:val="22F22007"/>
    <w:rsid w:val="2313EE39"/>
    <w:rsid w:val="2324CF01"/>
    <w:rsid w:val="232EB3B6"/>
    <w:rsid w:val="236119B4"/>
    <w:rsid w:val="23C8F68B"/>
    <w:rsid w:val="23D95C6A"/>
    <w:rsid w:val="23EFA230"/>
    <w:rsid w:val="245C43C8"/>
    <w:rsid w:val="2463A90E"/>
    <w:rsid w:val="248CC029"/>
    <w:rsid w:val="24ABBAFE"/>
    <w:rsid w:val="24BCA353"/>
    <w:rsid w:val="2508C817"/>
    <w:rsid w:val="251B9685"/>
    <w:rsid w:val="2539A4EE"/>
    <w:rsid w:val="25A38CC1"/>
    <w:rsid w:val="25B9E622"/>
    <w:rsid w:val="25BD830F"/>
    <w:rsid w:val="25E5DB71"/>
    <w:rsid w:val="26003857"/>
    <w:rsid w:val="26423AD0"/>
    <w:rsid w:val="264BDB19"/>
    <w:rsid w:val="26D42AC8"/>
    <w:rsid w:val="26E59358"/>
    <w:rsid w:val="27004CC1"/>
    <w:rsid w:val="27041AE5"/>
    <w:rsid w:val="27326A78"/>
    <w:rsid w:val="274B91DA"/>
    <w:rsid w:val="274E824C"/>
    <w:rsid w:val="275039CD"/>
    <w:rsid w:val="276B9D51"/>
    <w:rsid w:val="27B4D6ED"/>
    <w:rsid w:val="27B99B81"/>
    <w:rsid w:val="27F982E1"/>
    <w:rsid w:val="280B016F"/>
    <w:rsid w:val="283062E4"/>
    <w:rsid w:val="28491B07"/>
    <w:rsid w:val="28855920"/>
    <w:rsid w:val="28D7A52F"/>
    <w:rsid w:val="294B1A06"/>
    <w:rsid w:val="2956EA17"/>
    <w:rsid w:val="29EE59F1"/>
    <w:rsid w:val="2A15CECE"/>
    <w:rsid w:val="2A310A3A"/>
    <w:rsid w:val="2ADB6EAE"/>
    <w:rsid w:val="2AF2D77D"/>
    <w:rsid w:val="2B12BCD3"/>
    <w:rsid w:val="2B92273D"/>
    <w:rsid w:val="2BBF4F99"/>
    <w:rsid w:val="2BD10BA4"/>
    <w:rsid w:val="2C3227BC"/>
    <w:rsid w:val="2D4C014B"/>
    <w:rsid w:val="2E2A7165"/>
    <w:rsid w:val="2E7BDDCE"/>
    <w:rsid w:val="2E9468FF"/>
    <w:rsid w:val="2E981633"/>
    <w:rsid w:val="2F3E44E2"/>
    <w:rsid w:val="3004C8CD"/>
    <w:rsid w:val="302E7168"/>
    <w:rsid w:val="30621FD2"/>
    <w:rsid w:val="30CE0595"/>
    <w:rsid w:val="314A1B5B"/>
    <w:rsid w:val="318C5E94"/>
    <w:rsid w:val="31F0D770"/>
    <w:rsid w:val="320FDD53"/>
    <w:rsid w:val="3212DD43"/>
    <w:rsid w:val="32493297"/>
    <w:rsid w:val="326F2B30"/>
    <w:rsid w:val="32E35B99"/>
    <w:rsid w:val="32E8F96E"/>
    <w:rsid w:val="3403B07A"/>
    <w:rsid w:val="343964D0"/>
    <w:rsid w:val="34B2F750"/>
    <w:rsid w:val="35079DA2"/>
    <w:rsid w:val="3530DFA8"/>
    <w:rsid w:val="358E62AA"/>
    <w:rsid w:val="35A84135"/>
    <w:rsid w:val="35C6341E"/>
    <w:rsid w:val="35D8A784"/>
    <w:rsid w:val="35EF808C"/>
    <w:rsid w:val="35F808F4"/>
    <w:rsid w:val="368B29B1"/>
    <w:rsid w:val="368F5D8B"/>
    <w:rsid w:val="36CACF40"/>
    <w:rsid w:val="36D0429F"/>
    <w:rsid w:val="3708788D"/>
    <w:rsid w:val="37C24A5E"/>
    <w:rsid w:val="381EB256"/>
    <w:rsid w:val="387B0C70"/>
    <w:rsid w:val="388474EB"/>
    <w:rsid w:val="38B62B30"/>
    <w:rsid w:val="39132908"/>
    <w:rsid w:val="393B3FCE"/>
    <w:rsid w:val="39DBCFC3"/>
    <w:rsid w:val="39DBEC96"/>
    <w:rsid w:val="39DDD4CA"/>
    <w:rsid w:val="39F160E5"/>
    <w:rsid w:val="39F9A983"/>
    <w:rsid w:val="3A05ADBA"/>
    <w:rsid w:val="3A2C624C"/>
    <w:rsid w:val="3A7B715B"/>
    <w:rsid w:val="3AC5F85D"/>
    <w:rsid w:val="3B325AB9"/>
    <w:rsid w:val="3B93CC5C"/>
    <w:rsid w:val="3D26C168"/>
    <w:rsid w:val="3D321D0B"/>
    <w:rsid w:val="3D6D885C"/>
    <w:rsid w:val="3F494CE6"/>
    <w:rsid w:val="3F4999FF"/>
    <w:rsid w:val="3F4CBC15"/>
    <w:rsid w:val="3F5DA870"/>
    <w:rsid w:val="3FFD12ED"/>
    <w:rsid w:val="402BBC79"/>
    <w:rsid w:val="40346C49"/>
    <w:rsid w:val="4051186B"/>
    <w:rsid w:val="405D2843"/>
    <w:rsid w:val="409A1DB5"/>
    <w:rsid w:val="40BAB286"/>
    <w:rsid w:val="40F1B272"/>
    <w:rsid w:val="411BB116"/>
    <w:rsid w:val="41361D93"/>
    <w:rsid w:val="413D7342"/>
    <w:rsid w:val="414FAA51"/>
    <w:rsid w:val="41AC2F59"/>
    <w:rsid w:val="41ADD435"/>
    <w:rsid w:val="41BCF2CB"/>
    <w:rsid w:val="41BF684F"/>
    <w:rsid w:val="41E2BF24"/>
    <w:rsid w:val="41EC7BBC"/>
    <w:rsid w:val="41FFF407"/>
    <w:rsid w:val="420A2C64"/>
    <w:rsid w:val="42513837"/>
    <w:rsid w:val="4283F3B4"/>
    <w:rsid w:val="42963316"/>
    <w:rsid w:val="431BCFBC"/>
    <w:rsid w:val="433D8912"/>
    <w:rsid w:val="43767CDC"/>
    <w:rsid w:val="437B46F8"/>
    <w:rsid w:val="442F2248"/>
    <w:rsid w:val="44526CED"/>
    <w:rsid w:val="44DED34D"/>
    <w:rsid w:val="457D78C3"/>
    <w:rsid w:val="45BF16BF"/>
    <w:rsid w:val="467227B8"/>
    <w:rsid w:val="469D736B"/>
    <w:rsid w:val="46C71E48"/>
    <w:rsid w:val="47907E07"/>
    <w:rsid w:val="47BAD87B"/>
    <w:rsid w:val="47F343C8"/>
    <w:rsid w:val="48498D1C"/>
    <w:rsid w:val="489E3C47"/>
    <w:rsid w:val="48D294A7"/>
    <w:rsid w:val="48D93FCC"/>
    <w:rsid w:val="48F0DCCF"/>
    <w:rsid w:val="48F18398"/>
    <w:rsid w:val="49063FAC"/>
    <w:rsid w:val="49356325"/>
    <w:rsid w:val="494010D4"/>
    <w:rsid w:val="4964E4CF"/>
    <w:rsid w:val="496EF6E4"/>
    <w:rsid w:val="497ADD52"/>
    <w:rsid w:val="49ACAD3D"/>
    <w:rsid w:val="49C40130"/>
    <w:rsid w:val="4A4E835F"/>
    <w:rsid w:val="4B1D6341"/>
    <w:rsid w:val="4B7800F1"/>
    <w:rsid w:val="4BBDEE0A"/>
    <w:rsid w:val="4BDC7931"/>
    <w:rsid w:val="4BF40C4C"/>
    <w:rsid w:val="4D3D1546"/>
    <w:rsid w:val="4D9091DA"/>
    <w:rsid w:val="4D99E026"/>
    <w:rsid w:val="4DDA80F7"/>
    <w:rsid w:val="4E33D56F"/>
    <w:rsid w:val="4E3A9E9D"/>
    <w:rsid w:val="4F04DE34"/>
    <w:rsid w:val="4F750364"/>
    <w:rsid w:val="4FAE6293"/>
    <w:rsid w:val="4FB13F62"/>
    <w:rsid w:val="5022E161"/>
    <w:rsid w:val="503B3C0B"/>
    <w:rsid w:val="50864AEE"/>
    <w:rsid w:val="5090B1FF"/>
    <w:rsid w:val="5134008B"/>
    <w:rsid w:val="5155E9B8"/>
    <w:rsid w:val="515AC09A"/>
    <w:rsid w:val="51AD6298"/>
    <w:rsid w:val="52511E64"/>
    <w:rsid w:val="5330711B"/>
    <w:rsid w:val="534699CE"/>
    <w:rsid w:val="538D027F"/>
    <w:rsid w:val="53A3F43D"/>
    <w:rsid w:val="53F9564E"/>
    <w:rsid w:val="54261DDD"/>
    <w:rsid w:val="543B7169"/>
    <w:rsid w:val="5441FA71"/>
    <w:rsid w:val="54421776"/>
    <w:rsid w:val="54C42AB6"/>
    <w:rsid w:val="551EDD1B"/>
    <w:rsid w:val="55349FE3"/>
    <w:rsid w:val="5562721C"/>
    <w:rsid w:val="5564F549"/>
    <w:rsid w:val="55E327D9"/>
    <w:rsid w:val="55F4D7D0"/>
    <w:rsid w:val="56066070"/>
    <w:rsid w:val="56768DCC"/>
    <w:rsid w:val="568E04F1"/>
    <w:rsid w:val="56EDAC41"/>
    <w:rsid w:val="5706BD37"/>
    <w:rsid w:val="573572AA"/>
    <w:rsid w:val="57704FA4"/>
    <w:rsid w:val="582029B9"/>
    <w:rsid w:val="58714341"/>
    <w:rsid w:val="58C1A408"/>
    <w:rsid w:val="599D373C"/>
    <w:rsid w:val="59A07CE8"/>
    <w:rsid w:val="59B8FD51"/>
    <w:rsid w:val="5A07DA04"/>
    <w:rsid w:val="5A5D2D71"/>
    <w:rsid w:val="5AF0E364"/>
    <w:rsid w:val="5B026A59"/>
    <w:rsid w:val="5B240AF9"/>
    <w:rsid w:val="5B31F549"/>
    <w:rsid w:val="5B994354"/>
    <w:rsid w:val="5BD0D653"/>
    <w:rsid w:val="5BDE13B8"/>
    <w:rsid w:val="5C26A7EE"/>
    <w:rsid w:val="5C471C85"/>
    <w:rsid w:val="5C765ED5"/>
    <w:rsid w:val="5C778813"/>
    <w:rsid w:val="5CDC80A5"/>
    <w:rsid w:val="5D3A0985"/>
    <w:rsid w:val="5D84BCC7"/>
    <w:rsid w:val="5E110463"/>
    <w:rsid w:val="5E328337"/>
    <w:rsid w:val="5E710489"/>
    <w:rsid w:val="5E78A916"/>
    <w:rsid w:val="5E988F0E"/>
    <w:rsid w:val="5F4690C9"/>
    <w:rsid w:val="5F4EDED9"/>
    <w:rsid w:val="5F53A853"/>
    <w:rsid w:val="5FA00CDE"/>
    <w:rsid w:val="5FC9795F"/>
    <w:rsid w:val="5FE5C73C"/>
    <w:rsid w:val="5FE96483"/>
    <w:rsid w:val="603DC77A"/>
    <w:rsid w:val="6040CFD1"/>
    <w:rsid w:val="608F5163"/>
    <w:rsid w:val="6090ADE2"/>
    <w:rsid w:val="60AEBD9B"/>
    <w:rsid w:val="60B6019B"/>
    <w:rsid w:val="6107BC3A"/>
    <w:rsid w:val="6150484C"/>
    <w:rsid w:val="61C54DED"/>
    <w:rsid w:val="624011BB"/>
    <w:rsid w:val="63076311"/>
    <w:rsid w:val="6312BB4A"/>
    <w:rsid w:val="6343B845"/>
    <w:rsid w:val="635CE6AB"/>
    <w:rsid w:val="63934B02"/>
    <w:rsid w:val="63A28ED1"/>
    <w:rsid w:val="63DF88D5"/>
    <w:rsid w:val="63E7AE10"/>
    <w:rsid w:val="63FB31A5"/>
    <w:rsid w:val="63FB515F"/>
    <w:rsid w:val="64105FDF"/>
    <w:rsid w:val="64193E07"/>
    <w:rsid w:val="641B9202"/>
    <w:rsid w:val="644ECB1F"/>
    <w:rsid w:val="6491E92B"/>
    <w:rsid w:val="64ECEFBE"/>
    <w:rsid w:val="65075EF2"/>
    <w:rsid w:val="65726DFC"/>
    <w:rsid w:val="658FA76E"/>
    <w:rsid w:val="659EA329"/>
    <w:rsid w:val="65A4625D"/>
    <w:rsid w:val="65C8D38C"/>
    <w:rsid w:val="65EF0E5B"/>
    <w:rsid w:val="6651E86C"/>
    <w:rsid w:val="66745124"/>
    <w:rsid w:val="66EAB341"/>
    <w:rsid w:val="674F6D07"/>
    <w:rsid w:val="6753DDAD"/>
    <w:rsid w:val="67A6A67F"/>
    <w:rsid w:val="67B46277"/>
    <w:rsid w:val="67B4DC3A"/>
    <w:rsid w:val="67EC998D"/>
    <w:rsid w:val="681AF6DC"/>
    <w:rsid w:val="68846A18"/>
    <w:rsid w:val="68B4F19A"/>
    <w:rsid w:val="69254BCC"/>
    <w:rsid w:val="69AB4565"/>
    <w:rsid w:val="69AC31AD"/>
    <w:rsid w:val="6A78C332"/>
    <w:rsid w:val="6A8C6128"/>
    <w:rsid w:val="6ACCC9E9"/>
    <w:rsid w:val="6AD10361"/>
    <w:rsid w:val="6AEE4378"/>
    <w:rsid w:val="6AF1A80F"/>
    <w:rsid w:val="6B115C31"/>
    <w:rsid w:val="6B9340EC"/>
    <w:rsid w:val="6BDD8BC6"/>
    <w:rsid w:val="6C78D902"/>
    <w:rsid w:val="6C91789C"/>
    <w:rsid w:val="6CB18D48"/>
    <w:rsid w:val="6CC5B280"/>
    <w:rsid w:val="6CF3EDA7"/>
    <w:rsid w:val="6D133D09"/>
    <w:rsid w:val="6D78ABCD"/>
    <w:rsid w:val="6DB4A58F"/>
    <w:rsid w:val="6DF48377"/>
    <w:rsid w:val="6E5F065C"/>
    <w:rsid w:val="6EB914D1"/>
    <w:rsid w:val="6EBCFD6F"/>
    <w:rsid w:val="6ECF2C2B"/>
    <w:rsid w:val="6ED4CCB7"/>
    <w:rsid w:val="6ED5F2FB"/>
    <w:rsid w:val="6EEDE333"/>
    <w:rsid w:val="6EF64094"/>
    <w:rsid w:val="6F7E0B9D"/>
    <w:rsid w:val="6FAD79D4"/>
    <w:rsid w:val="6FC44D59"/>
    <w:rsid w:val="6FE72916"/>
    <w:rsid w:val="7063FC11"/>
    <w:rsid w:val="707FF14A"/>
    <w:rsid w:val="709B1D03"/>
    <w:rsid w:val="70A53AEE"/>
    <w:rsid w:val="70DBB09B"/>
    <w:rsid w:val="70E932DA"/>
    <w:rsid w:val="710633F6"/>
    <w:rsid w:val="7107CE08"/>
    <w:rsid w:val="715B5186"/>
    <w:rsid w:val="71725C7A"/>
    <w:rsid w:val="71923D33"/>
    <w:rsid w:val="71DDDD29"/>
    <w:rsid w:val="72096B2B"/>
    <w:rsid w:val="724F65DC"/>
    <w:rsid w:val="72FD5AA1"/>
    <w:rsid w:val="735952F8"/>
    <w:rsid w:val="739ED301"/>
    <w:rsid w:val="73A4F9AA"/>
    <w:rsid w:val="73E5C33D"/>
    <w:rsid w:val="73EAA540"/>
    <w:rsid w:val="7412D8E9"/>
    <w:rsid w:val="7418823B"/>
    <w:rsid w:val="743EDE69"/>
    <w:rsid w:val="7441A741"/>
    <w:rsid w:val="7525496F"/>
    <w:rsid w:val="753B28C9"/>
    <w:rsid w:val="754290FC"/>
    <w:rsid w:val="757336B3"/>
    <w:rsid w:val="758AF1D5"/>
    <w:rsid w:val="75BC4A8D"/>
    <w:rsid w:val="76382CA0"/>
    <w:rsid w:val="769546C2"/>
    <w:rsid w:val="76A12F8E"/>
    <w:rsid w:val="76D15ED6"/>
    <w:rsid w:val="776BE3E6"/>
    <w:rsid w:val="77B0B2CE"/>
    <w:rsid w:val="77B0B4FA"/>
    <w:rsid w:val="77EEAF37"/>
    <w:rsid w:val="784F9121"/>
    <w:rsid w:val="78673E3B"/>
    <w:rsid w:val="786F97DC"/>
    <w:rsid w:val="787E5FA3"/>
    <w:rsid w:val="78A1AF4A"/>
    <w:rsid w:val="78E6726F"/>
    <w:rsid w:val="794E489C"/>
    <w:rsid w:val="795F7D3B"/>
    <w:rsid w:val="7A589096"/>
    <w:rsid w:val="7AC12D59"/>
    <w:rsid w:val="7AD5B602"/>
    <w:rsid w:val="7B0658D8"/>
    <w:rsid w:val="7B207905"/>
    <w:rsid w:val="7B83AF40"/>
    <w:rsid w:val="7C1D26D6"/>
    <w:rsid w:val="7C1DE7D4"/>
    <w:rsid w:val="7C7349D1"/>
    <w:rsid w:val="7D1CE213"/>
    <w:rsid w:val="7D21264D"/>
    <w:rsid w:val="7D61B040"/>
    <w:rsid w:val="7D82870F"/>
    <w:rsid w:val="7D8535C9"/>
    <w:rsid w:val="7DB59B63"/>
    <w:rsid w:val="7DBF7567"/>
    <w:rsid w:val="7E0A8A9B"/>
    <w:rsid w:val="7EA12578"/>
    <w:rsid w:val="7EC49D53"/>
    <w:rsid w:val="7F1E734D"/>
    <w:rsid w:val="7F22AEF1"/>
    <w:rsid w:val="7F449807"/>
    <w:rsid w:val="7F525028"/>
    <w:rsid w:val="7F58BD56"/>
    <w:rsid w:val="7F741FD6"/>
    <w:rsid w:val="7F8D84A1"/>
    <w:rsid w:val="7FC9C5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14:docId w14:val="009ED89C"/>
  <w15:chartTrackingRefBased/>
  <w15:docId w15:val="{46852770-843D-4810-812C-A91FA8587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83073"/>
    <w:rPr>
      <w:lang w:val="en-AU"/>
    </w:rPr>
  </w:style>
  <w:style w:type="paragraph" w:styleId="Heading1">
    <w:name w:val="heading 1"/>
    <w:basedOn w:val="Normal"/>
    <w:next w:val="Normal"/>
    <w:link w:val="Heading1Char"/>
    <w:uiPriority w:val="9"/>
    <w:qFormat/>
    <w:rsid w:val="009775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850D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36072"/>
    <w:pPr>
      <w:keepNext/>
      <w:keepLines/>
      <w:spacing w:before="40" w:after="0"/>
      <w:outlineLvl w:val="3"/>
    </w:pPr>
    <w:rPr>
      <w:rFonts w:asciiTheme="majorHAnsi" w:eastAsiaTheme="majorEastAsia" w:hAnsiTheme="majorHAnsi" w:cstheme="majorBidi"/>
      <w:i/>
      <w:iCs/>
      <w:color w:val="2F5496" w:themeColor="accent1" w:themeShade="B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9533FE"/>
    <w:rPr>
      <w:color w:val="0563C1" w:themeColor="hyperlink"/>
      <w:u w:val="single"/>
    </w:rPr>
  </w:style>
  <w:style w:type="character" w:customStyle="1" w:styleId="Heading1Char">
    <w:name w:val="Heading 1 Char"/>
    <w:basedOn w:val="DefaultParagraphFont"/>
    <w:link w:val="Heading1"/>
    <w:uiPriority w:val="9"/>
    <w:rsid w:val="0097755C"/>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97755C"/>
    <w:pPr>
      <w:ind w:left="720"/>
      <w:contextualSpacing/>
    </w:pPr>
    <w:rPr>
      <w:rFonts w:eastAsiaTheme="minorHAnsi"/>
    </w:rPr>
  </w:style>
  <w:style w:type="paragraph" w:styleId="TOCHeading">
    <w:name w:val="TOC Heading"/>
    <w:basedOn w:val="Heading1"/>
    <w:next w:val="Normal"/>
    <w:uiPriority w:val="39"/>
    <w:unhideWhenUsed/>
    <w:qFormat/>
    <w:rsid w:val="00D06B38"/>
    <w:pPr>
      <w:outlineLvl w:val="9"/>
    </w:pPr>
  </w:style>
  <w:style w:type="paragraph" w:styleId="TOC1">
    <w:name w:val="toc 1"/>
    <w:basedOn w:val="Normal"/>
    <w:next w:val="Normal"/>
    <w:autoRedefine/>
    <w:uiPriority w:val="39"/>
    <w:unhideWhenUsed/>
    <w:rsid w:val="00D06B38"/>
    <w:pPr>
      <w:spacing w:after="100"/>
    </w:pPr>
  </w:style>
  <w:style w:type="paragraph" w:styleId="TOC2">
    <w:name w:val="toc 2"/>
    <w:basedOn w:val="Normal"/>
    <w:next w:val="Normal"/>
    <w:autoRedefine/>
    <w:uiPriority w:val="39"/>
    <w:unhideWhenUsed/>
    <w:rsid w:val="00D06B38"/>
    <w:pPr>
      <w:spacing w:after="100"/>
      <w:ind w:left="220"/>
    </w:pPr>
  </w:style>
  <w:style w:type="character" w:customStyle="1" w:styleId="UnresolvedMention1">
    <w:name w:val="Unresolved Mention1"/>
    <w:basedOn w:val="DefaultParagraphFont"/>
    <w:uiPriority w:val="99"/>
    <w:semiHidden/>
    <w:unhideWhenUsed/>
    <w:rsid w:val="00D9267C"/>
    <w:rPr>
      <w:color w:val="808080"/>
      <w:shd w:val="clear" w:color="auto" w:fill="E6E6E6"/>
    </w:rPr>
  </w:style>
  <w:style w:type="character" w:customStyle="1" w:styleId="Heading3Char">
    <w:name w:val="Heading 3 Char"/>
    <w:basedOn w:val="DefaultParagraphFont"/>
    <w:link w:val="Heading3"/>
    <w:uiPriority w:val="9"/>
    <w:rsid w:val="008850D9"/>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E15342"/>
    <w:pPr>
      <w:spacing w:after="100"/>
      <w:ind w:left="440"/>
    </w:pPr>
  </w:style>
  <w:style w:type="paragraph" w:styleId="HTMLPreformatted">
    <w:name w:val="HTML Preformatted"/>
    <w:basedOn w:val="Normal"/>
    <w:link w:val="HTMLPreformattedChar"/>
    <w:uiPriority w:val="99"/>
    <w:semiHidden/>
    <w:unhideWhenUsed/>
    <w:rsid w:val="009602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semiHidden/>
    <w:rsid w:val="00960253"/>
    <w:rPr>
      <w:rFonts w:ascii="Courier New" w:eastAsia="Times New Roman" w:hAnsi="Courier New" w:cs="Courier New"/>
      <w:sz w:val="20"/>
      <w:szCs w:val="20"/>
      <w:lang w:val="en-AU" w:eastAsia="en-AU"/>
    </w:rPr>
  </w:style>
  <w:style w:type="paragraph" w:styleId="Header">
    <w:name w:val="header"/>
    <w:basedOn w:val="Normal"/>
    <w:link w:val="HeaderChar"/>
    <w:uiPriority w:val="99"/>
    <w:unhideWhenUsed/>
    <w:rsid w:val="008D6AD1"/>
    <w:pPr>
      <w:tabs>
        <w:tab w:val="center" w:pos="4513"/>
        <w:tab w:val="right" w:pos="9026"/>
      </w:tabs>
      <w:spacing w:after="0" w:line="240" w:lineRule="auto"/>
    </w:pPr>
  </w:style>
  <w:style w:type="character" w:customStyle="1" w:styleId="HeaderChar">
    <w:name w:val="Header Char"/>
    <w:basedOn w:val="DefaultParagraphFont"/>
    <w:link w:val="Header"/>
    <w:uiPriority w:val="99"/>
    <w:rsid w:val="008D6AD1"/>
  </w:style>
  <w:style w:type="paragraph" w:styleId="Footer">
    <w:name w:val="footer"/>
    <w:basedOn w:val="Normal"/>
    <w:link w:val="FooterChar"/>
    <w:uiPriority w:val="99"/>
    <w:unhideWhenUsed/>
    <w:rsid w:val="008D6AD1"/>
    <w:pPr>
      <w:tabs>
        <w:tab w:val="center" w:pos="4513"/>
        <w:tab w:val="right" w:pos="9026"/>
      </w:tabs>
      <w:spacing w:after="0" w:line="240" w:lineRule="auto"/>
    </w:pPr>
  </w:style>
  <w:style w:type="character" w:customStyle="1" w:styleId="FooterChar">
    <w:name w:val="Footer Char"/>
    <w:basedOn w:val="DefaultParagraphFont"/>
    <w:link w:val="Footer"/>
    <w:uiPriority w:val="99"/>
    <w:rsid w:val="008D6AD1"/>
  </w:style>
  <w:style w:type="character" w:styleId="BookTitle">
    <w:name w:val="Book Title"/>
    <w:basedOn w:val="DefaultParagraphFont"/>
    <w:uiPriority w:val="33"/>
    <w:qFormat/>
    <w:rsid w:val="00E52598"/>
    <w:rPr>
      <w:b/>
      <w:bCs/>
      <w:i/>
      <w:iCs/>
      <w:spacing w:val="5"/>
    </w:rPr>
  </w:style>
  <w:style w:type="paragraph" w:styleId="TOC4">
    <w:name w:val="toc 4"/>
    <w:basedOn w:val="Normal"/>
    <w:next w:val="Normal"/>
    <w:autoRedefine/>
    <w:uiPriority w:val="39"/>
    <w:unhideWhenUsed/>
    <w:rsid w:val="00D92C6D"/>
    <w:pPr>
      <w:widowControl w:val="0"/>
      <w:spacing w:after="0" w:line="240" w:lineRule="auto"/>
      <w:ind w:leftChars="600" w:left="1260"/>
      <w:jc w:val="both"/>
    </w:pPr>
    <w:rPr>
      <w:kern w:val="2"/>
      <w:sz w:val="21"/>
      <w:lang w:val="en-US" w:eastAsia="zh-CN"/>
    </w:rPr>
  </w:style>
  <w:style w:type="paragraph" w:styleId="TOC5">
    <w:name w:val="toc 5"/>
    <w:basedOn w:val="Normal"/>
    <w:next w:val="Normal"/>
    <w:autoRedefine/>
    <w:uiPriority w:val="39"/>
    <w:unhideWhenUsed/>
    <w:rsid w:val="00D92C6D"/>
    <w:pPr>
      <w:widowControl w:val="0"/>
      <w:spacing w:after="0" w:line="240" w:lineRule="auto"/>
      <w:ind w:leftChars="800" w:left="1680"/>
      <w:jc w:val="both"/>
    </w:pPr>
    <w:rPr>
      <w:kern w:val="2"/>
      <w:sz w:val="21"/>
      <w:lang w:val="en-US" w:eastAsia="zh-CN"/>
    </w:rPr>
  </w:style>
  <w:style w:type="paragraph" w:styleId="TOC6">
    <w:name w:val="toc 6"/>
    <w:basedOn w:val="Normal"/>
    <w:next w:val="Normal"/>
    <w:autoRedefine/>
    <w:uiPriority w:val="39"/>
    <w:unhideWhenUsed/>
    <w:rsid w:val="00D92C6D"/>
    <w:pPr>
      <w:widowControl w:val="0"/>
      <w:spacing w:after="0" w:line="240" w:lineRule="auto"/>
      <w:ind w:leftChars="1000" w:left="2100"/>
      <w:jc w:val="both"/>
    </w:pPr>
    <w:rPr>
      <w:kern w:val="2"/>
      <w:sz w:val="21"/>
      <w:lang w:val="en-US" w:eastAsia="zh-CN"/>
    </w:rPr>
  </w:style>
  <w:style w:type="paragraph" w:styleId="TOC7">
    <w:name w:val="toc 7"/>
    <w:basedOn w:val="Normal"/>
    <w:next w:val="Normal"/>
    <w:autoRedefine/>
    <w:uiPriority w:val="39"/>
    <w:unhideWhenUsed/>
    <w:rsid w:val="00D92C6D"/>
    <w:pPr>
      <w:widowControl w:val="0"/>
      <w:spacing w:after="0" w:line="240" w:lineRule="auto"/>
      <w:ind w:leftChars="1200" w:left="2520"/>
      <w:jc w:val="both"/>
    </w:pPr>
    <w:rPr>
      <w:kern w:val="2"/>
      <w:sz w:val="21"/>
      <w:lang w:val="en-US" w:eastAsia="zh-CN"/>
    </w:rPr>
  </w:style>
  <w:style w:type="paragraph" w:styleId="TOC8">
    <w:name w:val="toc 8"/>
    <w:basedOn w:val="Normal"/>
    <w:next w:val="Normal"/>
    <w:autoRedefine/>
    <w:uiPriority w:val="39"/>
    <w:unhideWhenUsed/>
    <w:rsid w:val="00D92C6D"/>
    <w:pPr>
      <w:widowControl w:val="0"/>
      <w:spacing w:after="0" w:line="240" w:lineRule="auto"/>
      <w:ind w:leftChars="1400" w:left="2940"/>
      <w:jc w:val="both"/>
    </w:pPr>
    <w:rPr>
      <w:kern w:val="2"/>
      <w:sz w:val="21"/>
      <w:lang w:val="en-US" w:eastAsia="zh-CN"/>
    </w:rPr>
  </w:style>
  <w:style w:type="paragraph" w:styleId="TOC9">
    <w:name w:val="toc 9"/>
    <w:basedOn w:val="Normal"/>
    <w:next w:val="Normal"/>
    <w:autoRedefine/>
    <w:uiPriority w:val="39"/>
    <w:unhideWhenUsed/>
    <w:rsid w:val="00D92C6D"/>
    <w:pPr>
      <w:widowControl w:val="0"/>
      <w:spacing w:after="0" w:line="240" w:lineRule="auto"/>
      <w:ind w:leftChars="1600" w:left="3360"/>
      <w:jc w:val="both"/>
    </w:pPr>
    <w:rPr>
      <w:kern w:val="2"/>
      <w:sz w:val="21"/>
      <w:lang w:val="en-US" w:eastAsia="zh-CN"/>
    </w:rPr>
  </w:style>
  <w:style w:type="paragraph" w:styleId="Revision">
    <w:name w:val="Revision"/>
    <w:hidden/>
    <w:uiPriority w:val="99"/>
    <w:semiHidden/>
    <w:rsid w:val="00FD0FAE"/>
    <w:pPr>
      <w:spacing w:after="0" w:line="240" w:lineRule="auto"/>
    </w:pPr>
    <w:rPr>
      <w:lang w:val="en-AU"/>
    </w:rPr>
  </w:style>
  <w:style w:type="paragraph" w:styleId="BalloonText">
    <w:name w:val="Balloon Text"/>
    <w:basedOn w:val="Normal"/>
    <w:link w:val="BalloonTextChar"/>
    <w:uiPriority w:val="99"/>
    <w:semiHidden/>
    <w:unhideWhenUsed/>
    <w:rsid w:val="00FD0FAE"/>
    <w:pPr>
      <w:spacing w:after="0" w:line="240" w:lineRule="auto"/>
    </w:pPr>
    <w:rPr>
      <w:sz w:val="18"/>
      <w:szCs w:val="18"/>
    </w:rPr>
  </w:style>
  <w:style w:type="character" w:customStyle="1" w:styleId="BalloonTextChar">
    <w:name w:val="Balloon Text Char"/>
    <w:basedOn w:val="DefaultParagraphFont"/>
    <w:link w:val="BalloonText"/>
    <w:uiPriority w:val="99"/>
    <w:semiHidden/>
    <w:rsid w:val="00FD0FAE"/>
    <w:rPr>
      <w:sz w:val="18"/>
      <w:szCs w:val="18"/>
      <w:lang w:val="en-AU"/>
    </w:rPr>
  </w:style>
  <w:style w:type="character" w:customStyle="1" w:styleId="UnresolvedMention2">
    <w:name w:val="Unresolved Mention2"/>
    <w:basedOn w:val="DefaultParagraphFont"/>
    <w:uiPriority w:val="99"/>
    <w:semiHidden/>
    <w:unhideWhenUsed/>
    <w:rsid w:val="004834B2"/>
    <w:rPr>
      <w:color w:val="808080"/>
      <w:shd w:val="clear" w:color="auto" w:fill="E6E6E6"/>
    </w:rPr>
  </w:style>
  <w:style w:type="character" w:customStyle="1" w:styleId="Heading4Char">
    <w:name w:val="Heading 4 Char"/>
    <w:basedOn w:val="DefaultParagraphFont"/>
    <w:link w:val="Heading4"/>
    <w:uiPriority w:val="9"/>
    <w:rsid w:val="00236072"/>
    <w:rPr>
      <w:rFonts w:asciiTheme="majorHAnsi" w:eastAsiaTheme="majorEastAsia" w:hAnsiTheme="majorHAnsi" w:cstheme="majorBidi"/>
      <w:i/>
      <w:iCs/>
      <w:color w:val="2F5496" w:themeColor="accent1" w:themeShade="BF"/>
    </w:rPr>
  </w:style>
  <w:style w:type="paragraph" w:customStyle="1" w:styleId="commentcontentpara">
    <w:name w:val="commentcontentpara"/>
    <w:basedOn w:val="Normal"/>
    <w:rsid w:val="00236072"/>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customStyle="1" w:styleId="commentauthor">
    <w:name w:val="commentauthor"/>
    <w:basedOn w:val="DefaultParagraphFont"/>
    <w:rsid w:val="00236072"/>
  </w:style>
  <w:style w:type="character" w:styleId="UnresolvedMention">
    <w:name w:val="Unresolved Mention"/>
    <w:basedOn w:val="DefaultParagraphFont"/>
    <w:uiPriority w:val="99"/>
    <w:semiHidden/>
    <w:unhideWhenUsed/>
    <w:rsid w:val="00236072"/>
    <w:rPr>
      <w:color w:val="808080"/>
      <w:shd w:val="clear" w:color="auto" w:fill="E6E6E6"/>
    </w:rPr>
  </w:style>
  <w:style w:type="character" w:customStyle="1" w:styleId="normaltextrun">
    <w:name w:val="normaltextrun"/>
    <w:basedOn w:val="DefaultParagraphFont"/>
    <w:rsid w:val="002360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04151">
      <w:bodyDiv w:val="1"/>
      <w:marLeft w:val="0"/>
      <w:marRight w:val="0"/>
      <w:marTop w:val="0"/>
      <w:marBottom w:val="0"/>
      <w:divBdr>
        <w:top w:val="none" w:sz="0" w:space="0" w:color="auto"/>
        <w:left w:val="none" w:sz="0" w:space="0" w:color="auto"/>
        <w:bottom w:val="none" w:sz="0" w:space="0" w:color="auto"/>
        <w:right w:val="none" w:sz="0" w:space="0" w:color="auto"/>
      </w:divBdr>
    </w:div>
    <w:div w:id="307899436">
      <w:bodyDiv w:val="1"/>
      <w:marLeft w:val="0"/>
      <w:marRight w:val="0"/>
      <w:marTop w:val="0"/>
      <w:marBottom w:val="0"/>
      <w:divBdr>
        <w:top w:val="none" w:sz="0" w:space="0" w:color="auto"/>
        <w:left w:val="none" w:sz="0" w:space="0" w:color="auto"/>
        <w:bottom w:val="none" w:sz="0" w:space="0" w:color="auto"/>
        <w:right w:val="none" w:sz="0" w:space="0" w:color="auto"/>
      </w:divBdr>
    </w:div>
    <w:div w:id="395709965">
      <w:bodyDiv w:val="1"/>
      <w:marLeft w:val="0"/>
      <w:marRight w:val="0"/>
      <w:marTop w:val="0"/>
      <w:marBottom w:val="0"/>
      <w:divBdr>
        <w:top w:val="none" w:sz="0" w:space="0" w:color="auto"/>
        <w:left w:val="none" w:sz="0" w:space="0" w:color="auto"/>
        <w:bottom w:val="none" w:sz="0" w:space="0" w:color="auto"/>
        <w:right w:val="none" w:sz="0" w:space="0" w:color="auto"/>
      </w:divBdr>
    </w:div>
    <w:div w:id="1072506586">
      <w:bodyDiv w:val="1"/>
      <w:marLeft w:val="0"/>
      <w:marRight w:val="0"/>
      <w:marTop w:val="0"/>
      <w:marBottom w:val="0"/>
      <w:divBdr>
        <w:top w:val="none" w:sz="0" w:space="0" w:color="auto"/>
        <w:left w:val="none" w:sz="0" w:space="0" w:color="auto"/>
        <w:bottom w:val="none" w:sz="0" w:space="0" w:color="auto"/>
        <w:right w:val="none" w:sz="0" w:space="0" w:color="auto"/>
      </w:divBdr>
    </w:div>
    <w:div w:id="1389380923">
      <w:bodyDiv w:val="1"/>
      <w:marLeft w:val="0"/>
      <w:marRight w:val="0"/>
      <w:marTop w:val="0"/>
      <w:marBottom w:val="0"/>
      <w:divBdr>
        <w:top w:val="none" w:sz="0" w:space="0" w:color="auto"/>
        <w:left w:val="none" w:sz="0" w:space="0" w:color="auto"/>
        <w:bottom w:val="none" w:sz="0" w:space="0" w:color="auto"/>
        <w:right w:val="none" w:sz="0" w:space="0" w:color="auto"/>
      </w:divBdr>
    </w:div>
    <w:div w:id="1900626797">
      <w:bodyDiv w:val="1"/>
      <w:marLeft w:val="0"/>
      <w:marRight w:val="0"/>
      <w:marTop w:val="0"/>
      <w:marBottom w:val="0"/>
      <w:divBdr>
        <w:top w:val="none" w:sz="0" w:space="0" w:color="auto"/>
        <w:left w:val="none" w:sz="0" w:space="0" w:color="auto"/>
        <w:bottom w:val="none" w:sz="0" w:space="0" w:color="auto"/>
        <w:right w:val="none" w:sz="0" w:space="0" w:color="auto"/>
      </w:divBdr>
    </w:div>
    <w:div w:id="202423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g.bowtell@deakin.edu.au" TargetMode="External"/><Relationship Id="rId18" Type="http://schemas.openxmlformats.org/officeDocument/2006/relationships/image" Target="media/image2.png"/><Relationship Id="rId26" Type="http://schemas.openxmlformats.org/officeDocument/2006/relationships/hyperlink" Target="https://zadig.akeo.ie/" TargetMode="External"/><Relationship Id="rId39" Type="http://schemas.openxmlformats.org/officeDocument/2006/relationships/hyperlink" Target="https://github.com/SymbiosisTeam/Prototype-GUI-Executable" TargetMode="External"/><Relationship Id="rId3" Type="http://schemas.openxmlformats.org/officeDocument/2006/relationships/styles" Target="styles.xml"/><Relationship Id="rId21" Type="http://schemas.openxmlformats.org/officeDocument/2006/relationships/image" Target="media/image5.jpg"/><Relationship Id="rId34" Type="http://schemas.openxmlformats.org/officeDocument/2006/relationships/image" Target="media/image10.png"/><Relationship Id="rId42"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hyperlink" Target="mailto:jordan.vincent@deakin.edu.au" TargetMode="External"/><Relationship Id="rId17" Type="http://schemas.openxmlformats.org/officeDocument/2006/relationships/header" Target="header2.xml"/><Relationship Id="rId25" Type="http://schemas.openxmlformats.org/officeDocument/2006/relationships/hyperlink" Target="https://www.python.org/downloads/" TargetMode="External"/><Relationship Id="rId33" Type="http://schemas.openxmlformats.org/officeDocument/2006/relationships/image" Target="media/image9.jpeg"/><Relationship Id="rId38" Type="http://schemas.openxmlformats.org/officeDocument/2006/relationships/image" Target="media/image1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4.jpg"/><Relationship Id="rId29" Type="http://schemas.openxmlformats.org/officeDocument/2006/relationships/hyperlink" Target="https://github.com/SymbiosisTeam/Prototype-Solution" TargetMode="Externa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tefan.greuter@deakin.edu.au" TargetMode="External"/><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hyperlink" Target="https://github.com/SymbiosisTeam/Prototype-GUI"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jan.barca@deakin.edu.au" TargetMode="External"/><Relationship Id="rId23" Type="http://schemas.openxmlformats.org/officeDocument/2006/relationships/image" Target="media/image6.emf"/><Relationship Id="rId28" Type="http://schemas.openxmlformats.org/officeDocument/2006/relationships/hyperlink" Target="https://github.com/SymbiosisTeam/Prototype-Solution/blob/master/proto_v3.py" TargetMode="External"/><Relationship Id="rId36"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yperlink" Target="https://github.com/SymbiosisTeam/Prototype-GUI-Executable" TargetMode="External"/><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tim.wilkin@deakin.edu.au" TargetMode="External"/><Relationship Id="rId22" Type="http://schemas.openxmlformats.org/officeDocument/2006/relationships/header" Target="header3.xml"/><Relationship Id="rId27" Type="http://schemas.openxmlformats.org/officeDocument/2006/relationships/hyperlink" Target="https://github.com/SymbiosisTeam/Prototype-GUI-Executable" TargetMode="External"/><Relationship Id="rId30" Type="http://schemas.openxmlformats.org/officeDocument/2006/relationships/image" Target="media/image7.png"/><Relationship Id="rId35" Type="http://schemas.openxmlformats.org/officeDocument/2006/relationships/image" Target="media/image11.jpg"/><Relationship Id="rId43"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5C0164F-BE96-4D83-BCBA-4D10739E0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4171</Words>
  <Characters>23777</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SETH PUJOL</dc:creator>
  <cp:keywords/>
  <dc:description/>
  <cp:lastModifiedBy>PAUL HAMMOND</cp:lastModifiedBy>
  <cp:revision>2</cp:revision>
  <dcterms:created xsi:type="dcterms:W3CDTF">2018-07-22T16:22:00Z</dcterms:created>
  <dcterms:modified xsi:type="dcterms:W3CDTF">2018-07-22T16:22:00Z</dcterms:modified>
</cp:coreProperties>
</file>